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43912066"/>
        <w:docPartObj>
          <w:docPartGallery w:val="Table of Contents"/>
          <w:docPartUnique/>
        </w:docPartObj>
      </w:sdtPr>
      <w:sdtEndPr>
        <w:rPr>
          <w:rFonts w:asciiTheme="minorHAnsi" w:eastAsiaTheme="minorHAnsi" w:hAnsiTheme="minorHAnsi" w:cstheme="minorBidi"/>
          <w:b/>
          <w:bCs/>
          <w:noProof/>
          <w:color w:val="auto"/>
          <w:sz w:val="22"/>
          <w:szCs w:val="22"/>
          <w:lang w:val="en-GB"/>
        </w:rPr>
      </w:sdtEndPr>
      <w:sdtContent>
        <w:p w:rsidR="008F3477" w:rsidRDefault="008F3477">
          <w:pPr>
            <w:pStyle w:val="TOCHeading"/>
          </w:pPr>
          <w:r>
            <w:t>Contents</w:t>
          </w:r>
        </w:p>
        <w:p w:rsidR="008F3477" w:rsidRDefault="008F3477">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05547061" w:history="1">
            <w:r w:rsidRPr="00821F56">
              <w:rPr>
                <w:rStyle w:val="Hyperlink"/>
                <w:noProof/>
              </w:rPr>
              <w:t>Mobile Phone</w:t>
            </w:r>
            <w:r>
              <w:rPr>
                <w:noProof/>
                <w:webHidden/>
              </w:rPr>
              <w:tab/>
            </w:r>
            <w:r>
              <w:rPr>
                <w:noProof/>
                <w:webHidden/>
              </w:rPr>
              <w:fldChar w:fldCharType="begin"/>
            </w:r>
            <w:r>
              <w:rPr>
                <w:noProof/>
                <w:webHidden/>
              </w:rPr>
              <w:instrText xml:space="preserve"> PAGEREF _Toc405547061 \h </w:instrText>
            </w:r>
            <w:r>
              <w:rPr>
                <w:noProof/>
                <w:webHidden/>
              </w:rPr>
            </w:r>
            <w:r>
              <w:rPr>
                <w:noProof/>
                <w:webHidden/>
              </w:rPr>
              <w:fldChar w:fldCharType="separate"/>
            </w:r>
            <w:r>
              <w:rPr>
                <w:noProof/>
                <w:webHidden/>
              </w:rPr>
              <w:t>1</w:t>
            </w:r>
            <w:r>
              <w:rPr>
                <w:noProof/>
                <w:webHidden/>
              </w:rPr>
              <w:fldChar w:fldCharType="end"/>
            </w:r>
          </w:hyperlink>
        </w:p>
        <w:p w:rsidR="008F3477" w:rsidRDefault="008F3477">
          <w:pPr>
            <w:pStyle w:val="TOC2"/>
            <w:tabs>
              <w:tab w:val="right" w:leader="dot" w:pos="9016"/>
            </w:tabs>
            <w:rPr>
              <w:rFonts w:eastAsiaTheme="minorEastAsia"/>
              <w:noProof/>
              <w:lang w:eastAsia="en-GB"/>
            </w:rPr>
          </w:pPr>
          <w:hyperlink w:anchor="_Toc405547062" w:history="1">
            <w:r w:rsidRPr="00821F56">
              <w:rPr>
                <w:rStyle w:val="Hyperlink"/>
                <w:noProof/>
              </w:rPr>
              <w:t>Requirements</w:t>
            </w:r>
            <w:r>
              <w:rPr>
                <w:noProof/>
                <w:webHidden/>
              </w:rPr>
              <w:tab/>
            </w:r>
            <w:r>
              <w:rPr>
                <w:noProof/>
                <w:webHidden/>
              </w:rPr>
              <w:fldChar w:fldCharType="begin"/>
            </w:r>
            <w:r>
              <w:rPr>
                <w:noProof/>
                <w:webHidden/>
              </w:rPr>
              <w:instrText xml:space="preserve"> PAGEREF _Toc405547062 \h </w:instrText>
            </w:r>
            <w:r>
              <w:rPr>
                <w:noProof/>
                <w:webHidden/>
              </w:rPr>
            </w:r>
            <w:r>
              <w:rPr>
                <w:noProof/>
                <w:webHidden/>
              </w:rPr>
              <w:fldChar w:fldCharType="separate"/>
            </w:r>
            <w:r>
              <w:rPr>
                <w:noProof/>
                <w:webHidden/>
              </w:rPr>
              <w:t>1</w:t>
            </w:r>
            <w:r>
              <w:rPr>
                <w:noProof/>
                <w:webHidden/>
              </w:rPr>
              <w:fldChar w:fldCharType="end"/>
            </w:r>
          </w:hyperlink>
        </w:p>
        <w:p w:rsidR="008F3477" w:rsidRDefault="008F3477">
          <w:pPr>
            <w:pStyle w:val="TOC2"/>
            <w:tabs>
              <w:tab w:val="right" w:leader="dot" w:pos="9016"/>
            </w:tabs>
            <w:rPr>
              <w:rFonts w:eastAsiaTheme="minorEastAsia"/>
              <w:noProof/>
              <w:lang w:eastAsia="en-GB"/>
            </w:rPr>
          </w:pPr>
          <w:hyperlink w:anchor="_Toc405547063" w:history="1">
            <w:r w:rsidRPr="00821F56">
              <w:rPr>
                <w:rStyle w:val="Hyperlink"/>
                <w:noProof/>
              </w:rPr>
              <w:t>Class Diagrams</w:t>
            </w:r>
            <w:r>
              <w:rPr>
                <w:noProof/>
                <w:webHidden/>
              </w:rPr>
              <w:tab/>
            </w:r>
            <w:r>
              <w:rPr>
                <w:noProof/>
                <w:webHidden/>
              </w:rPr>
              <w:fldChar w:fldCharType="begin"/>
            </w:r>
            <w:r>
              <w:rPr>
                <w:noProof/>
                <w:webHidden/>
              </w:rPr>
              <w:instrText xml:space="preserve"> PAGEREF _Toc405547063 \h </w:instrText>
            </w:r>
            <w:r>
              <w:rPr>
                <w:noProof/>
                <w:webHidden/>
              </w:rPr>
            </w:r>
            <w:r>
              <w:rPr>
                <w:noProof/>
                <w:webHidden/>
              </w:rPr>
              <w:fldChar w:fldCharType="separate"/>
            </w:r>
            <w:r>
              <w:rPr>
                <w:noProof/>
                <w:webHidden/>
              </w:rPr>
              <w:t>1</w:t>
            </w:r>
            <w:r>
              <w:rPr>
                <w:noProof/>
                <w:webHidden/>
              </w:rPr>
              <w:fldChar w:fldCharType="end"/>
            </w:r>
          </w:hyperlink>
        </w:p>
        <w:p w:rsidR="008F3477" w:rsidRDefault="008F3477">
          <w:pPr>
            <w:pStyle w:val="TOC2"/>
            <w:tabs>
              <w:tab w:val="right" w:leader="dot" w:pos="9016"/>
            </w:tabs>
            <w:rPr>
              <w:rFonts w:eastAsiaTheme="minorEastAsia"/>
              <w:noProof/>
              <w:lang w:eastAsia="en-GB"/>
            </w:rPr>
          </w:pPr>
          <w:hyperlink w:anchor="_Toc405547064" w:history="1">
            <w:r w:rsidRPr="00821F56">
              <w:rPr>
                <w:rStyle w:val="Hyperlink"/>
                <w:noProof/>
              </w:rPr>
              <w:t>Mobile.java</w:t>
            </w:r>
            <w:r>
              <w:rPr>
                <w:noProof/>
                <w:webHidden/>
              </w:rPr>
              <w:tab/>
            </w:r>
            <w:r>
              <w:rPr>
                <w:noProof/>
                <w:webHidden/>
              </w:rPr>
              <w:fldChar w:fldCharType="begin"/>
            </w:r>
            <w:r>
              <w:rPr>
                <w:noProof/>
                <w:webHidden/>
              </w:rPr>
              <w:instrText xml:space="preserve"> PAGEREF _Toc405547064 \h </w:instrText>
            </w:r>
            <w:r>
              <w:rPr>
                <w:noProof/>
                <w:webHidden/>
              </w:rPr>
            </w:r>
            <w:r>
              <w:rPr>
                <w:noProof/>
                <w:webHidden/>
              </w:rPr>
              <w:fldChar w:fldCharType="separate"/>
            </w:r>
            <w:r>
              <w:rPr>
                <w:noProof/>
                <w:webHidden/>
              </w:rPr>
              <w:t>3</w:t>
            </w:r>
            <w:r>
              <w:rPr>
                <w:noProof/>
                <w:webHidden/>
              </w:rPr>
              <w:fldChar w:fldCharType="end"/>
            </w:r>
          </w:hyperlink>
        </w:p>
        <w:p w:rsidR="008F3477" w:rsidRDefault="008F3477">
          <w:pPr>
            <w:pStyle w:val="TOC2"/>
            <w:tabs>
              <w:tab w:val="right" w:leader="dot" w:pos="9016"/>
            </w:tabs>
            <w:rPr>
              <w:rFonts w:eastAsiaTheme="minorEastAsia"/>
              <w:noProof/>
              <w:lang w:eastAsia="en-GB"/>
            </w:rPr>
          </w:pPr>
          <w:hyperlink w:anchor="_Toc405547065" w:history="1">
            <w:r w:rsidRPr="00821F56">
              <w:rPr>
                <w:rStyle w:val="Hyperlink"/>
                <w:noProof/>
              </w:rPr>
              <w:t>Contac</w:t>
            </w:r>
            <w:r w:rsidRPr="00821F56">
              <w:rPr>
                <w:rStyle w:val="Hyperlink"/>
                <w:noProof/>
              </w:rPr>
              <w:t>t</w:t>
            </w:r>
            <w:r w:rsidRPr="00821F56">
              <w:rPr>
                <w:rStyle w:val="Hyperlink"/>
                <w:noProof/>
              </w:rPr>
              <w:t>.java</w:t>
            </w:r>
            <w:r>
              <w:rPr>
                <w:noProof/>
                <w:webHidden/>
              </w:rPr>
              <w:tab/>
            </w:r>
            <w:r>
              <w:rPr>
                <w:noProof/>
                <w:webHidden/>
              </w:rPr>
              <w:fldChar w:fldCharType="begin"/>
            </w:r>
            <w:r>
              <w:rPr>
                <w:noProof/>
                <w:webHidden/>
              </w:rPr>
              <w:instrText xml:space="preserve"> PAGEREF _Toc405547065 \h </w:instrText>
            </w:r>
            <w:r>
              <w:rPr>
                <w:noProof/>
                <w:webHidden/>
              </w:rPr>
            </w:r>
            <w:r>
              <w:rPr>
                <w:noProof/>
                <w:webHidden/>
              </w:rPr>
              <w:fldChar w:fldCharType="separate"/>
            </w:r>
            <w:r>
              <w:rPr>
                <w:noProof/>
                <w:webHidden/>
              </w:rPr>
              <w:t>18</w:t>
            </w:r>
            <w:r>
              <w:rPr>
                <w:noProof/>
                <w:webHidden/>
              </w:rPr>
              <w:fldChar w:fldCharType="end"/>
            </w:r>
          </w:hyperlink>
        </w:p>
        <w:p w:rsidR="008F3477" w:rsidRDefault="008F3477">
          <w:pPr>
            <w:pStyle w:val="TOC2"/>
            <w:tabs>
              <w:tab w:val="right" w:leader="dot" w:pos="9016"/>
            </w:tabs>
            <w:rPr>
              <w:rFonts w:eastAsiaTheme="minorEastAsia"/>
              <w:noProof/>
              <w:lang w:eastAsia="en-GB"/>
            </w:rPr>
          </w:pPr>
          <w:hyperlink w:anchor="_Toc405547066" w:history="1">
            <w:r w:rsidRPr="00821F56">
              <w:rPr>
                <w:rStyle w:val="Hyperlink"/>
                <w:noProof/>
              </w:rPr>
              <w:t>Javadoc</w:t>
            </w:r>
            <w:r>
              <w:rPr>
                <w:noProof/>
                <w:webHidden/>
              </w:rPr>
              <w:tab/>
            </w:r>
            <w:r>
              <w:rPr>
                <w:noProof/>
                <w:webHidden/>
              </w:rPr>
              <w:fldChar w:fldCharType="begin"/>
            </w:r>
            <w:r>
              <w:rPr>
                <w:noProof/>
                <w:webHidden/>
              </w:rPr>
              <w:instrText xml:space="preserve"> PAGEREF _Toc405547066 \h </w:instrText>
            </w:r>
            <w:r>
              <w:rPr>
                <w:noProof/>
                <w:webHidden/>
              </w:rPr>
            </w:r>
            <w:r>
              <w:rPr>
                <w:noProof/>
                <w:webHidden/>
              </w:rPr>
              <w:fldChar w:fldCharType="separate"/>
            </w:r>
            <w:r>
              <w:rPr>
                <w:noProof/>
                <w:webHidden/>
              </w:rPr>
              <w:t>20</w:t>
            </w:r>
            <w:r>
              <w:rPr>
                <w:noProof/>
                <w:webHidden/>
              </w:rPr>
              <w:fldChar w:fldCharType="end"/>
            </w:r>
          </w:hyperlink>
        </w:p>
        <w:p w:rsidR="008F3477" w:rsidRDefault="008F3477">
          <w:r>
            <w:rPr>
              <w:b/>
              <w:bCs/>
              <w:noProof/>
            </w:rPr>
            <w:fldChar w:fldCharType="end"/>
          </w:r>
        </w:p>
      </w:sdtContent>
    </w:sdt>
    <w:p w:rsidR="008F3477" w:rsidRDefault="008F3477" w:rsidP="007364C0">
      <w:pPr>
        <w:pStyle w:val="Heading1"/>
      </w:pPr>
      <w:bookmarkStart w:id="0" w:name="_Toc405547061"/>
    </w:p>
    <w:p w:rsidR="00CC7465" w:rsidRDefault="007364C0" w:rsidP="007364C0">
      <w:pPr>
        <w:pStyle w:val="Heading1"/>
      </w:pPr>
      <w:r>
        <w:t>Mobile Phone</w:t>
      </w:r>
      <w:bookmarkEnd w:id="0"/>
    </w:p>
    <w:p w:rsidR="007364C0" w:rsidRDefault="007364C0" w:rsidP="007364C0"/>
    <w:p w:rsidR="007364C0" w:rsidRDefault="007364C0" w:rsidP="007364C0">
      <w:pPr>
        <w:pStyle w:val="Heading2"/>
      </w:pPr>
      <w:bookmarkStart w:id="1" w:name="_Toc405547062"/>
      <w:r>
        <w:t>Requirements</w:t>
      </w:r>
      <w:bookmarkEnd w:id="1"/>
    </w:p>
    <w:p w:rsidR="007364C0" w:rsidRDefault="007364C0" w:rsidP="007364C0">
      <w:r>
        <w:t>The objective of this project is to create a Mobile phone emulator in java. The phone is to include several functions such as a screen, keypad, exit button etc...</w:t>
      </w:r>
    </w:p>
    <w:p w:rsidR="007364C0" w:rsidRDefault="007364C0" w:rsidP="007364C0">
      <w:r>
        <w:t>The phone will includes several JComponents such as JTextArea, JButton, JLabel and JOptionPane. The device will also the user to add contacts and save them to memory</w:t>
      </w:r>
      <w:r w:rsidR="00475BD3">
        <w:t xml:space="preserve"> using a LinkedList</w:t>
      </w:r>
      <w:r>
        <w:t>. The contacts can then be read back onto the screen. The screen can then be cleared easily with the clear button. The contact class is an instantiable class where contact objects can be created</w:t>
      </w:r>
    </w:p>
    <w:p w:rsidR="00475BD3" w:rsidRDefault="00475BD3" w:rsidP="007364C0"/>
    <w:p w:rsidR="00475BD3" w:rsidRDefault="00475BD3" w:rsidP="00475BD3">
      <w:pPr>
        <w:pStyle w:val="Heading2"/>
      </w:pPr>
      <w:bookmarkStart w:id="2" w:name="_Toc405547063"/>
      <w:r>
        <w:t>Class Diagrams</w:t>
      </w:r>
      <w:bookmarkEnd w:id="2"/>
    </w:p>
    <w:p w:rsidR="00475BD3" w:rsidRDefault="00475BD3" w:rsidP="00475BD3"/>
    <w:p w:rsidR="002A1242" w:rsidRDefault="002A1242" w:rsidP="00475BD3">
      <w:r>
        <w:object w:dxaOrig="9240" w:dyaOrig="6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50.75pt;height:330pt" o:ole="">
            <v:imagedata r:id="rId7" o:title=""/>
          </v:shape>
          <o:OLEObject Type="Embed" ProgID="Visio.Drawing.15" ShapeID="_x0000_i1034" DrawAspect="Content" ObjectID="_1479289045" r:id="rId8"/>
        </w:object>
      </w:r>
    </w:p>
    <w:p w:rsidR="002A1242" w:rsidRDefault="002A1242" w:rsidP="002A1242">
      <w:r>
        <w:br w:type="page"/>
      </w:r>
    </w:p>
    <w:p w:rsidR="002A1242" w:rsidRDefault="002A1242" w:rsidP="00475BD3"/>
    <w:p w:rsidR="002F608B" w:rsidRDefault="002F608B" w:rsidP="002F608B">
      <w:pPr>
        <w:pStyle w:val="Heading2"/>
      </w:pPr>
      <w:bookmarkStart w:id="3" w:name="_Toc405547064"/>
      <w:r>
        <w:t>Mobile.java</w:t>
      </w:r>
      <w:bookmarkEnd w:id="3"/>
    </w:p>
    <w:p w:rsidR="002F608B" w:rsidRDefault="002F608B" w:rsidP="002F608B">
      <w:pPr>
        <w:spacing w:line="240" w:lineRule="auto"/>
      </w:pPr>
      <w:r>
        <w:t>//Mobile.java</w:t>
      </w:r>
    </w:p>
    <w:p w:rsidR="002F608B" w:rsidRDefault="002F608B" w:rsidP="002F608B">
      <w:pPr>
        <w:spacing w:line="240" w:lineRule="auto"/>
      </w:pPr>
      <w:r>
        <w:t>/**Colin Curran Multimedia T00058011**/</w:t>
      </w:r>
    </w:p>
    <w:p w:rsidR="002F608B" w:rsidRDefault="002F608B" w:rsidP="002F608B">
      <w:pPr>
        <w:spacing w:line="240" w:lineRule="auto"/>
      </w:pPr>
      <w:r>
        <w:t>import javax.swing.*;</w:t>
      </w:r>
    </w:p>
    <w:p w:rsidR="002F608B" w:rsidRDefault="002F608B" w:rsidP="002F608B">
      <w:pPr>
        <w:spacing w:line="240" w:lineRule="auto"/>
      </w:pPr>
      <w:r>
        <w:t>import java.awt.*;</w:t>
      </w:r>
    </w:p>
    <w:p w:rsidR="002F608B" w:rsidRDefault="002F608B" w:rsidP="002F608B">
      <w:pPr>
        <w:spacing w:line="240" w:lineRule="auto"/>
      </w:pPr>
      <w:r>
        <w:t>import java.awt.event.*;</w:t>
      </w:r>
    </w:p>
    <w:p w:rsidR="002F608B" w:rsidRDefault="002F608B" w:rsidP="002F608B">
      <w:pPr>
        <w:spacing w:line="240" w:lineRule="auto"/>
      </w:pPr>
      <w:r>
        <w:t>import java.io.*;</w:t>
      </w:r>
    </w:p>
    <w:p w:rsidR="002F608B" w:rsidRDefault="002F608B" w:rsidP="002F608B">
      <w:pPr>
        <w:spacing w:line="240" w:lineRule="auto"/>
      </w:pPr>
      <w:r>
        <w:t>import java.util.*;</w:t>
      </w:r>
    </w:p>
    <w:p w:rsidR="002F608B" w:rsidRDefault="002F608B" w:rsidP="002F608B">
      <w:pPr>
        <w:spacing w:line="240" w:lineRule="auto"/>
      </w:pPr>
    </w:p>
    <w:p w:rsidR="002F608B" w:rsidRDefault="002F608B" w:rsidP="002F608B">
      <w:pPr>
        <w:spacing w:line="240" w:lineRule="auto"/>
      </w:pPr>
    </w:p>
    <w:p w:rsidR="002F608B" w:rsidRDefault="002F608B" w:rsidP="002F608B">
      <w:pPr>
        <w:spacing w:line="240" w:lineRule="auto"/>
      </w:pPr>
      <w:r>
        <w:t xml:space="preserve">public class Mobile extends JFrame implements ActionListener </w:t>
      </w:r>
    </w:p>
    <w:p w:rsidR="002F608B" w:rsidRDefault="002F608B" w:rsidP="002F608B">
      <w:pPr>
        <w:spacing w:line="240" w:lineRule="auto"/>
      </w:pPr>
      <w:r>
        <w:t>{</w:t>
      </w:r>
    </w:p>
    <w:p w:rsidR="002F608B" w:rsidRDefault="002F608B" w:rsidP="002F608B">
      <w:pPr>
        <w:spacing w:line="240" w:lineRule="auto"/>
      </w:pPr>
      <w:r>
        <w:tab/>
        <w:t>private LinkedList &lt;Contact&gt; contacts = new LinkedList&lt;Contact&gt;();</w:t>
      </w:r>
    </w:p>
    <w:p w:rsidR="002F608B" w:rsidRDefault="002F608B" w:rsidP="002F608B">
      <w:pPr>
        <w:spacing w:line="240" w:lineRule="auto"/>
      </w:pPr>
      <w:r>
        <w:tab/>
        <w:t>private LinkedList &lt;Messages&gt; messages = new LinkedList&lt;Messages&gt;();</w:t>
      </w:r>
    </w:p>
    <w:p w:rsidR="002F608B" w:rsidRDefault="002F608B" w:rsidP="002F608B">
      <w:pPr>
        <w:spacing w:line="240" w:lineRule="auto"/>
      </w:pPr>
      <w:r>
        <w:tab/>
      </w:r>
      <w:r>
        <w:tab/>
      </w:r>
    </w:p>
    <w:p w:rsidR="002F608B" w:rsidRDefault="002F608B" w:rsidP="002F608B">
      <w:pPr>
        <w:spacing w:line="240" w:lineRule="auto"/>
      </w:pPr>
      <w:r>
        <w:tab/>
        <w:t>private</w:t>
      </w:r>
      <w:r>
        <w:tab/>
        <w:t>JTextArea screen;</w:t>
      </w:r>
    </w:p>
    <w:p w:rsidR="002F608B" w:rsidRDefault="002F608B" w:rsidP="002F608B">
      <w:pPr>
        <w:spacing w:line="240" w:lineRule="auto"/>
      </w:pPr>
      <w:r>
        <w:tab/>
        <w:t>private JPanel jp,jp1,jp2,jp3,jp4;</w:t>
      </w:r>
    </w:p>
    <w:p w:rsidR="002F608B" w:rsidRDefault="002F608B" w:rsidP="002F608B">
      <w:pPr>
        <w:spacing w:line="240" w:lineRule="auto"/>
      </w:pPr>
      <w:r>
        <w:tab/>
        <w:t>private final String Main_Title = "Mobile";</w:t>
      </w:r>
    </w:p>
    <w:p w:rsidR="002F608B" w:rsidRDefault="002F608B" w:rsidP="002F608B">
      <w:pPr>
        <w:spacing w:line="240" w:lineRule="auto"/>
      </w:pPr>
      <w:r>
        <w:tab/>
      </w:r>
    </w:p>
    <w:p w:rsidR="002F608B" w:rsidRDefault="002F608B" w:rsidP="002F608B">
      <w:pPr>
        <w:spacing w:line="240" w:lineRule="auto"/>
      </w:pPr>
      <w:r>
        <w:tab/>
        <w:t>//adding contacts</w:t>
      </w:r>
    </w:p>
    <w:p w:rsidR="002F608B" w:rsidRDefault="002F608B" w:rsidP="002F608B">
      <w:pPr>
        <w:spacing w:line="240" w:lineRule="auto"/>
      </w:pPr>
      <w:r>
        <w:tab/>
        <w:t>private String name,number,text;</w:t>
      </w:r>
    </w:p>
    <w:p w:rsidR="002F608B" w:rsidRDefault="002F608B" w:rsidP="002F608B">
      <w:pPr>
        <w:spacing w:line="240" w:lineRule="auto"/>
      </w:pPr>
      <w:r>
        <w:tab/>
        <w:t>private int choice;</w:t>
      </w:r>
    </w:p>
    <w:p w:rsidR="002F608B" w:rsidRDefault="002F608B" w:rsidP="002F608B">
      <w:pPr>
        <w:spacing w:line="240" w:lineRule="auto"/>
      </w:pPr>
      <w:r>
        <w:tab/>
      </w:r>
    </w:p>
    <w:p w:rsidR="002F608B" w:rsidRDefault="002F608B" w:rsidP="002F608B">
      <w:pPr>
        <w:spacing w:line="240" w:lineRule="auto"/>
      </w:pPr>
      <w:r>
        <w:tab/>
        <w:t>private JMenuBar menuBar;</w:t>
      </w:r>
    </w:p>
    <w:p w:rsidR="002F608B" w:rsidRDefault="002F608B" w:rsidP="002F608B">
      <w:pPr>
        <w:spacing w:line="240" w:lineRule="auto"/>
      </w:pPr>
      <w:r>
        <w:tab/>
        <w:t>JMenuItem menuItem;</w:t>
      </w:r>
    </w:p>
    <w:p w:rsidR="002F608B" w:rsidRDefault="002F608B" w:rsidP="002F608B">
      <w:pPr>
        <w:spacing w:line="240" w:lineRule="auto"/>
      </w:pPr>
      <w:r>
        <w:tab/>
      </w:r>
    </w:p>
    <w:p w:rsidR="002F608B" w:rsidRDefault="002F608B" w:rsidP="002F608B">
      <w:pPr>
        <w:spacing w:line="240" w:lineRule="auto"/>
      </w:pPr>
      <w:r>
        <w:tab/>
        <w:t>private JButton Button1 = new JButton("1");</w:t>
      </w:r>
    </w:p>
    <w:p w:rsidR="002F608B" w:rsidRDefault="002F608B" w:rsidP="002F608B">
      <w:pPr>
        <w:spacing w:line="240" w:lineRule="auto"/>
      </w:pPr>
      <w:r>
        <w:t xml:space="preserve">    private JButton Button2 = new JButton("2");</w:t>
      </w:r>
    </w:p>
    <w:p w:rsidR="002F608B" w:rsidRDefault="002F608B" w:rsidP="002F608B">
      <w:pPr>
        <w:spacing w:line="240" w:lineRule="auto"/>
      </w:pPr>
      <w:r>
        <w:t xml:space="preserve">    private JButton Button3 = new JButton("3");</w:t>
      </w:r>
    </w:p>
    <w:p w:rsidR="002F608B" w:rsidRDefault="002F608B" w:rsidP="002F608B">
      <w:pPr>
        <w:spacing w:line="240" w:lineRule="auto"/>
      </w:pPr>
      <w:r>
        <w:lastRenderedPageBreak/>
        <w:t xml:space="preserve">    private JButton Button4 = new JButton("4");</w:t>
      </w:r>
    </w:p>
    <w:p w:rsidR="002F608B" w:rsidRDefault="002F608B" w:rsidP="002F608B">
      <w:pPr>
        <w:spacing w:line="240" w:lineRule="auto"/>
      </w:pPr>
      <w:r>
        <w:t xml:space="preserve">    private JButton Button5 = new JButton("5");</w:t>
      </w:r>
    </w:p>
    <w:p w:rsidR="002F608B" w:rsidRDefault="002F608B" w:rsidP="002F608B">
      <w:pPr>
        <w:spacing w:line="240" w:lineRule="auto"/>
      </w:pPr>
      <w:r>
        <w:t xml:space="preserve">    private JButton Button6 = new JButton("6");</w:t>
      </w:r>
    </w:p>
    <w:p w:rsidR="002F608B" w:rsidRDefault="002F608B" w:rsidP="002F608B">
      <w:pPr>
        <w:spacing w:line="240" w:lineRule="auto"/>
      </w:pPr>
      <w:r>
        <w:t xml:space="preserve">    private JButton Button7 = new JButton("7");</w:t>
      </w:r>
    </w:p>
    <w:p w:rsidR="002F608B" w:rsidRDefault="002F608B" w:rsidP="002F608B">
      <w:pPr>
        <w:spacing w:line="240" w:lineRule="auto"/>
      </w:pPr>
      <w:r>
        <w:t xml:space="preserve">    private JButton Button8 = new JButton("8");</w:t>
      </w:r>
    </w:p>
    <w:p w:rsidR="002F608B" w:rsidRDefault="002F608B" w:rsidP="002F608B">
      <w:pPr>
        <w:spacing w:line="240" w:lineRule="auto"/>
      </w:pPr>
      <w:r>
        <w:t xml:space="preserve">    private JButton Button9 = new JButton("9");</w:t>
      </w:r>
    </w:p>
    <w:p w:rsidR="002F608B" w:rsidRDefault="002F608B" w:rsidP="002F608B">
      <w:pPr>
        <w:spacing w:line="240" w:lineRule="auto"/>
      </w:pPr>
      <w:r>
        <w:t xml:space="preserve">    private JButton Button0 = new JButton("0");</w:t>
      </w:r>
    </w:p>
    <w:p w:rsidR="002F608B" w:rsidRDefault="002F608B" w:rsidP="002F608B">
      <w:pPr>
        <w:spacing w:line="240" w:lineRule="auto"/>
      </w:pPr>
      <w:r>
        <w:t xml:space="preserve">    private JButton ButtonStar = new JButton("*");</w:t>
      </w:r>
    </w:p>
    <w:p w:rsidR="002F608B" w:rsidRDefault="002F608B" w:rsidP="002F608B">
      <w:pPr>
        <w:spacing w:line="240" w:lineRule="auto"/>
      </w:pPr>
      <w:r>
        <w:t xml:space="preserve">    private JButton ButtonHash = new JButton("#");</w:t>
      </w:r>
    </w:p>
    <w:p w:rsidR="002F608B" w:rsidRDefault="002F608B" w:rsidP="002F608B">
      <w:pPr>
        <w:spacing w:line="240" w:lineRule="auto"/>
      </w:pPr>
      <w:r>
        <w:t xml:space="preserve">    private JButton clearButton = new JButton("C");</w:t>
      </w:r>
    </w:p>
    <w:p w:rsidR="002F608B" w:rsidRDefault="002F608B" w:rsidP="002F608B">
      <w:pPr>
        <w:spacing w:line="240" w:lineRule="auto"/>
      </w:pPr>
      <w:r>
        <w:t xml:space="preserve">    private JButton callButton = new JButton(new ImageIcon("callB.jpg"));</w:t>
      </w:r>
    </w:p>
    <w:p w:rsidR="002F608B" w:rsidRDefault="002F608B" w:rsidP="002F608B">
      <w:pPr>
        <w:spacing w:line="240" w:lineRule="auto"/>
      </w:pPr>
      <w:r>
        <w:t xml:space="preserve">    private JButton exitButton = new JButton("Exit");</w:t>
      </w:r>
    </w:p>
    <w:p w:rsidR="002F608B" w:rsidRDefault="002F608B" w:rsidP="002F608B">
      <w:pPr>
        <w:spacing w:line="240" w:lineRule="auto"/>
      </w:pPr>
      <w:r>
        <w:t xml:space="preserve">    </w:t>
      </w:r>
    </w:p>
    <w:p w:rsidR="002F608B" w:rsidRDefault="002F608B" w:rsidP="002F608B">
      <w:pPr>
        <w:spacing w:line="240" w:lineRule="auto"/>
      </w:pPr>
      <w:r>
        <w:t xml:space="preserve">    Font font = new Font("Verdana", Font.BOLD, 12);</w:t>
      </w:r>
    </w:p>
    <w:p w:rsidR="002F608B" w:rsidRDefault="002F608B" w:rsidP="002F608B">
      <w:pPr>
        <w:spacing w:line="240" w:lineRule="auto"/>
      </w:pPr>
      <w:r>
        <w:t xml:space="preserve">    </w:t>
      </w:r>
    </w:p>
    <w:p w:rsidR="002F608B" w:rsidRDefault="002F608B" w:rsidP="002F608B">
      <w:pPr>
        <w:spacing w:line="240" w:lineRule="auto"/>
      </w:pPr>
      <w:r>
        <w:t xml:space="preserve">    </w:t>
      </w:r>
    </w:p>
    <w:p w:rsidR="002F608B" w:rsidRDefault="002F608B" w:rsidP="002F608B">
      <w:pPr>
        <w:spacing w:line="240" w:lineRule="auto"/>
      </w:pPr>
      <w:r>
        <w:tab/>
        <w:t>public Mobile()</w:t>
      </w:r>
    </w:p>
    <w:p w:rsidR="002F608B" w:rsidRDefault="002F608B" w:rsidP="002F608B">
      <w:pPr>
        <w:spacing w:line="240" w:lineRule="auto"/>
      </w:pPr>
      <w:r>
        <w:tab/>
        <w:t>{</w:t>
      </w:r>
    </w:p>
    <w:p w:rsidR="002F608B" w:rsidRDefault="002F608B" w:rsidP="002F608B">
      <w:pPr>
        <w:spacing w:line="240" w:lineRule="auto"/>
      </w:pPr>
      <w:r>
        <w:tab/>
      </w:r>
      <w:r>
        <w:tab/>
      </w:r>
    </w:p>
    <w:p w:rsidR="002F608B" w:rsidRDefault="002F608B" w:rsidP="002F608B">
      <w:pPr>
        <w:spacing w:line="240" w:lineRule="auto"/>
      </w:pPr>
      <w:r>
        <w:tab/>
      </w:r>
      <w:r>
        <w:tab/>
        <w:t>/*Constructor</w:t>
      </w:r>
    </w:p>
    <w:p w:rsidR="002F608B" w:rsidRDefault="002F608B" w:rsidP="002F608B">
      <w:pPr>
        <w:spacing w:line="240" w:lineRule="auto"/>
      </w:pPr>
      <w:r>
        <w:tab/>
      </w:r>
      <w:r>
        <w:tab/>
        <w:t>JFrame Attributes*/</w:t>
      </w:r>
    </w:p>
    <w:p w:rsidR="002F608B" w:rsidRDefault="002F608B" w:rsidP="002F608B">
      <w:pPr>
        <w:spacing w:line="240" w:lineRule="auto"/>
      </w:pPr>
      <w:r>
        <w:tab/>
      </w:r>
      <w:r>
        <w:tab/>
        <w:t>setTitle(Main_Title);</w:t>
      </w:r>
    </w:p>
    <w:p w:rsidR="002F608B" w:rsidRDefault="002F608B" w:rsidP="002F608B">
      <w:pPr>
        <w:spacing w:line="240" w:lineRule="auto"/>
      </w:pPr>
      <w:r>
        <w:t xml:space="preserve">        setSize(180,420);</w:t>
      </w:r>
    </w:p>
    <w:p w:rsidR="002F608B" w:rsidRDefault="002F608B" w:rsidP="002F608B">
      <w:pPr>
        <w:spacing w:line="240" w:lineRule="auto"/>
      </w:pPr>
      <w:r>
        <w:t xml:space="preserve">        setLocationRelativeTo(null); </w:t>
      </w:r>
    </w:p>
    <w:p w:rsidR="002F608B" w:rsidRDefault="002F608B" w:rsidP="002F608B">
      <w:pPr>
        <w:spacing w:line="240" w:lineRule="auto"/>
      </w:pPr>
      <w:r>
        <w:t xml:space="preserve">        setDefaultCloseOperation(EXIT_ON_CLOSE);</w:t>
      </w:r>
    </w:p>
    <w:p w:rsidR="002F608B" w:rsidRDefault="002F608B" w:rsidP="002F608B">
      <w:pPr>
        <w:spacing w:line="240" w:lineRule="auto"/>
      </w:pPr>
      <w:r>
        <w:t xml:space="preserve">        setResizable(false);</w:t>
      </w:r>
    </w:p>
    <w:p w:rsidR="002F608B" w:rsidRDefault="002F608B" w:rsidP="002F608B">
      <w:pPr>
        <w:spacing w:line="240" w:lineRule="auto"/>
      </w:pPr>
      <w:r>
        <w:t xml:space="preserve">        setVisible(true);</w:t>
      </w:r>
    </w:p>
    <w:p w:rsidR="002F608B" w:rsidRDefault="002F608B" w:rsidP="002F608B">
      <w:pPr>
        <w:spacing w:line="240" w:lineRule="auto"/>
      </w:pPr>
      <w:r>
        <w:t xml:space="preserve">       </w:t>
      </w:r>
    </w:p>
    <w:p w:rsidR="002F608B" w:rsidRDefault="002F608B" w:rsidP="002F608B">
      <w:pPr>
        <w:spacing w:line="240" w:lineRule="auto"/>
      </w:pPr>
      <w:r>
        <w:t xml:space="preserve">        /**http://java-demos.blogspot.ie/2013/10/3-ways-to-set-icon-image-for-jframe.html**/</w:t>
      </w:r>
    </w:p>
    <w:p w:rsidR="002F608B" w:rsidRDefault="002F608B" w:rsidP="002F608B">
      <w:pPr>
        <w:spacing w:line="240" w:lineRule="auto"/>
      </w:pPr>
      <w:r>
        <w:tab/>
      </w:r>
      <w:r>
        <w:tab/>
        <w:t>setIconImage(new ImageIcon("images.jpeg").getImage());</w:t>
      </w:r>
    </w:p>
    <w:p w:rsidR="002F608B" w:rsidRDefault="002F608B" w:rsidP="002F608B">
      <w:pPr>
        <w:spacing w:line="240" w:lineRule="auto"/>
      </w:pPr>
      <w:r>
        <w:lastRenderedPageBreak/>
        <w:tab/>
      </w:r>
      <w:r>
        <w:tab/>
        <w:t>/**********************************************************/</w:t>
      </w:r>
    </w:p>
    <w:p w:rsidR="002F608B" w:rsidRDefault="002F608B" w:rsidP="002F608B">
      <w:pPr>
        <w:spacing w:line="240" w:lineRule="auto"/>
      </w:pPr>
      <w:r>
        <w:t xml:space="preserve">        </w:t>
      </w:r>
    </w:p>
    <w:p w:rsidR="002F608B" w:rsidRDefault="002F608B" w:rsidP="002F608B">
      <w:pPr>
        <w:spacing w:line="240" w:lineRule="auto"/>
      </w:pPr>
      <w:r>
        <w:t xml:space="preserve">        menuBar = new JMenuBar();</w:t>
      </w:r>
    </w:p>
    <w:p w:rsidR="002F608B" w:rsidRDefault="002F608B" w:rsidP="002F608B">
      <w:pPr>
        <w:spacing w:line="240" w:lineRule="auto"/>
      </w:pPr>
      <w:r>
        <w:t xml:space="preserve">        //associates JMenu to JFrame</w:t>
      </w:r>
    </w:p>
    <w:p w:rsidR="002F608B" w:rsidRDefault="002F608B" w:rsidP="002F608B">
      <w:pPr>
        <w:spacing w:line="240" w:lineRule="auto"/>
      </w:pPr>
      <w:r>
        <w:t xml:space="preserve">        setJMenuBar(menuBar);</w:t>
      </w:r>
    </w:p>
    <w:p w:rsidR="002F608B" w:rsidRDefault="002F608B" w:rsidP="002F608B">
      <w:pPr>
        <w:spacing w:line="240" w:lineRule="auto"/>
      </w:pPr>
      <w:r>
        <w:t xml:space="preserve">        </w:t>
      </w:r>
    </w:p>
    <w:p w:rsidR="002F608B" w:rsidRDefault="002F608B" w:rsidP="002F608B">
      <w:pPr>
        <w:spacing w:line="240" w:lineRule="auto"/>
      </w:pPr>
      <w:r>
        <w:t xml:space="preserve">        //FlowLayout/TextArea</w:t>
      </w:r>
    </w:p>
    <w:p w:rsidR="002F608B" w:rsidRDefault="002F608B" w:rsidP="002F608B">
      <w:pPr>
        <w:spacing w:line="240" w:lineRule="auto"/>
      </w:pPr>
      <w:r>
        <w:t xml:space="preserve">        setLayout(new FlowLayout()); </w:t>
      </w:r>
    </w:p>
    <w:p w:rsidR="002F608B" w:rsidRDefault="002F608B" w:rsidP="002F608B">
      <w:pPr>
        <w:spacing w:line="240" w:lineRule="auto"/>
      </w:pPr>
      <w:r>
        <w:t xml:space="preserve">    </w:t>
      </w:r>
    </w:p>
    <w:p w:rsidR="002F608B" w:rsidRDefault="002F608B" w:rsidP="002F608B">
      <w:pPr>
        <w:spacing w:line="240" w:lineRule="auto"/>
      </w:pPr>
      <w:r>
        <w:t xml:space="preserve">        </w:t>
      </w:r>
    </w:p>
    <w:p w:rsidR="002F608B" w:rsidRDefault="002F608B" w:rsidP="002F608B">
      <w:pPr>
        <w:spacing w:line="240" w:lineRule="auto"/>
      </w:pPr>
      <w:r>
        <w:t xml:space="preserve">        createMenus();</w:t>
      </w:r>
    </w:p>
    <w:p w:rsidR="002F608B" w:rsidRDefault="002F608B" w:rsidP="002F608B">
      <w:pPr>
        <w:spacing w:line="240" w:lineRule="auto"/>
      </w:pPr>
      <w:r>
        <w:t xml:space="preserve">        </w:t>
      </w:r>
    </w:p>
    <w:p w:rsidR="002F608B" w:rsidRDefault="002F608B" w:rsidP="002F608B">
      <w:pPr>
        <w:spacing w:line="240" w:lineRule="auto"/>
      </w:pPr>
      <w:r>
        <w:t xml:space="preserve">        screen = new JTextArea(10,12);</w:t>
      </w:r>
    </w:p>
    <w:p w:rsidR="002F608B" w:rsidRDefault="002F608B" w:rsidP="002F608B">
      <w:pPr>
        <w:spacing w:line="240" w:lineRule="auto"/>
      </w:pPr>
      <w:r>
        <w:t xml:space="preserve">       </w:t>
      </w:r>
      <w:r>
        <w:tab/>
        <w:t>screen.setLineWrap(true);//Ref John Brosnan :-)</w:t>
      </w:r>
    </w:p>
    <w:p w:rsidR="002F608B" w:rsidRDefault="002F608B" w:rsidP="002F608B">
      <w:pPr>
        <w:spacing w:line="240" w:lineRule="auto"/>
      </w:pPr>
      <w:r>
        <w:t xml:space="preserve">        add(screen);</w:t>
      </w:r>
    </w:p>
    <w:p w:rsidR="002F608B" w:rsidRDefault="002F608B" w:rsidP="002F608B">
      <w:pPr>
        <w:spacing w:line="240" w:lineRule="auto"/>
      </w:pPr>
      <w:r>
        <w:t xml:space="preserve">      </w:t>
      </w:r>
    </w:p>
    <w:p w:rsidR="002F608B" w:rsidRDefault="002F608B" w:rsidP="002F608B">
      <w:pPr>
        <w:spacing w:line="240" w:lineRule="auto"/>
      </w:pPr>
      <w:r>
        <w:t xml:space="preserve">        </w:t>
      </w:r>
    </w:p>
    <w:p w:rsidR="002F608B" w:rsidRDefault="002F608B" w:rsidP="002F608B">
      <w:pPr>
        <w:spacing w:line="240" w:lineRule="auto"/>
      </w:pPr>
      <w:r>
        <w:t xml:space="preserve">        //font etc..</w:t>
      </w:r>
    </w:p>
    <w:p w:rsidR="002F608B" w:rsidRDefault="002F608B" w:rsidP="002F608B">
      <w:pPr>
        <w:spacing w:line="240" w:lineRule="auto"/>
      </w:pPr>
      <w:r>
        <w:t xml:space="preserve">        screen.setFont(font);</w:t>
      </w:r>
    </w:p>
    <w:p w:rsidR="002F608B" w:rsidRDefault="002F608B" w:rsidP="002F608B">
      <w:pPr>
        <w:spacing w:line="240" w:lineRule="auto"/>
      </w:pPr>
      <w:r>
        <w:tab/>
      </w:r>
      <w:r>
        <w:tab/>
        <w:t>screen.setForeground(Color.BLUE);</w:t>
      </w:r>
    </w:p>
    <w:p w:rsidR="002F608B" w:rsidRDefault="002F608B" w:rsidP="002F608B">
      <w:pPr>
        <w:spacing w:line="240" w:lineRule="auto"/>
      </w:pPr>
      <w:r>
        <w:tab/>
      </w:r>
      <w:r>
        <w:tab/>
      </w:r>
    </w:p>
    <w:p w:rsidR="002F608B" w:rsidRDefault="002F608B" w:rsidP="002F608B">
      <w:pPr>
        <w:spacing w:line="240" w:lineRule="auto"/>
      </w:pPr>
      <w:r>
        <w:tab/>
      </w:r>
      <w:r>
        <w:tab/>
        <w:t>jPanels();</w:t>
      </w:r>
    </w:p>
    <w:p w:rsidR="002F608B" w:rsidRDefault="002F608B" w:rsidP="002F608B">
      <w:pPr>
        <w:spacing w:line="240" w:lineRule="auto"/>
      </w:pPr>
      <w:r>
        <w:t xml:space="preserve">        keyPad();</w:t>
      </w:r>
    </w:p>
    <w:p w:rsidR="002F608B" w:rsidRDefault="002F608B" w:rsidP="002F608B">
      <w:pPr>
        <w:spacing w:line="240" w:lineRule="auto"/>
      </w:pPr>
      <w:r>
        <w:t xml:space="preserve">        </w:t>
      </w:r>
    </w:p>
    <w:p w:rsidR="002F608B" w:rsidRDefault="002F608B" w:rsidP="002F608B">
      <w:pPr>
        <w:spacing w:line="240" w:lineRule="auto"/>
      </w:pPr>
      <w:r>
        <w:t xml:space="preserve">        </w:t>
      </w:r>
    </w:p>
    <w:p w:rsidR="002F608B" w:rsidRDefault="002F608B" w:rsidP="002F608B">
      <w:pPr>
        <w:spacing w:line="240" w:lineRule="auto"/>
      </w:pPr>
      <w:r>
        <w:t xml:space="preserve">        Container contentPane = getContentPane();</w:t>
      </w:r>
    </w:p>
    <w:p w:rsidR="002F608B" w:rsidRDefault="002F608B" w:rsidP="002F608B">
      <w:pPr>
        <w:spacing w:line="240" w:lineRule="auto"/>
      </w:pPr>
      <w:r>
        <w:t xml:space="preserve">        contentPane.setBackground(Color.lightGray);</w:t>
      </w:r>
    </w:p>
    <w:p w:rsidR="002F608B" w:rsidRDefault="002F608B" w:rsidP="002F608B">
      <w:pPr>
        <w:spacing w:line="240" w:lineRule="auto"/>
      </w:pPr>
      <w:r>
        <w:t xml:space="preserve">        </w:t>
      </w:r>
    </w:p>
    <w:p w:rsidR="002F608B" w:rsidRDefault="002F608B" w:rsidP="002F608B">
      <w:pPr>
        <w:spacing w:line="240" w:lineRule="auto"/>
      </w:pPr>
      <w:r>
        <w:t xml:space="preserve">   </w:t>
      </w:r>
    </w:p>
    <w:p w:rsidR="002F608B" w:rsidRDefault="002F608B" w:rsidP="002F608B">
      <w:pPr>
        <w:spacing w:line="240" w:lineRule="auto"/>
      </w:pPr>
      <w:r>
        <w:tab/>
      </w:r>
      <w:r>
        <w:tab/>
      </w:r>
    </w:p>
    <w:p w:rsidR="002F608B" w:rsidRDefault="002F608B" w:rsidP="002F608B">
      <w:pPr>
        <w:spacing w:line="240" w:lineRule="auto"/>
      </w:pPr>
      <w:r>
        <w:lastRenderedPageBreak/>
        <w:tab/>
        <w:t>}//end contructor</w:t>
      </w:r>
    </w:p>
    <w:p w:rsidR="002F608B" w:rsidRDefault="002F608B" w:rsidP="002F608B">
      <w:pPr>
        <w:spacing w:line="240" w:lineRule="auto"/>
      </w:pPr>
      <w:r>
        <w:tab/>
      </w:r>
    </w:p>
    <w:p w:rsidR="002F608B" w:rsidRDefault="002F608B" w:rsidP="002F608B">
      <w:pPr>
        <w:spacing w:line="240" w:lineRule="auto"/>
      </w:pPr>
      <w:r>
        <w:tab/>
        <w:t>public static void main(String args[])</w:t>
      </w:r>
    </w:p>
    <w:p w:rsidR="002F608B" w:rsidRDefault="002F608B" w:rsidP="002F608B">
      <w:pPr>
        <w:spacing w:line="240" w:lineRule="auto"/>
      </w:pPr>
      <w:r>
        <w:tab/>
        <w:t>{</w:t>
      </w:r>
    </w:p>
    <w:p w:rsidR="002F608B" w:rsidRDefault="002F608B" w:rsidP="002F608B">
      <w:pPr>
        <w:spacing w:line="240" w:lineRule="auto"/>
      </w:pPr>
      <w:r>
        <w:tab/>
      </w:r>
      <w:r>
        <w:tab/>
        <w:t>//JFrame</w:t>
      </w:r>
    </w:p>
    <w:p w:rsidR="002F608B" w:rsidRDefault="002F608B" w:rsidP="002F608B">
      <w:pPr>
        <w:spacing w:line="240" w:lineRule="auto"/>
      </w:pPr>
      <w:r>
        <w:tab/>
      </w:r>
      <w:r>
        <w:tab/>
        <w:t>Mobile frame = new Mobile();</w:t>
      </w:r>
    </w:p>
    <w:p w:rsidR="002F608B" w:rsidRDefault="002F608B" w:rsidP="002F608B">
      <w:pPr>
        <w:spacing w:line="240" w:lineRule="auto"/>
      </w:pPr>
      <w:r>
        <w:tab/>
      </w:r>
      <w:r>
        <w:tab/>
        <w:t>frame.setVisible(true);</w:t>
      </w:r>
    </w:p>
    <w:p w:rsidR="002F608B" w:rsidRDefault="002F608B" w:rsidP="002F608B">
      <w:pPr>
        <w:spacing w:line="240" w:lineRule="auto"/>
      </w:pPr>
      <w:r>
        <w:tab/>
      </w:r>
      <w:r>
        <w:tab/>
      </w:r>
    </w:p>
    <w:p w:rsidR="002F608B" w:rsidRDefault="002F608B" w:rsidP="002F608B">
      <w:pPr>
        <w:spacing w:line="240" w:lineRule="auto"/>
      </w:pPr>
      <w:r>
        <w:tab/>
        <w:t>}//end main</w:t>
      </w:r>
    </w:p>
    <w:p w:rsidR="002F608B" w:rsidRDefault="002F608B" w:rsidP="002F608B">
      <w:pPr>
        <w:spacing w:line="240" w:lineRule="auto"/>
      </w:pPr>
      <w:r>
        <w:tab/>
      </w:r>
    </w:p>
    <w:p w:rsidR="002F608B" w:rsidRDefault="002F608B" w:rsidP="002F608B">
      <w:pPr>
        <w:spacing w:line="240" w:lineRule="auto"/>
      </w:pPr>
      <w:r>
        <w:tab/>
        <w:t>public void keyPad()</w:t>
      </w:r>
    </w:p>
    <w:p w:rsidR="002F608B" w:rsidRDefault="002F608B" w:rsidP="002F608B">
      <w:pPr>
        <w:spacing w:line="240" w:lineRule="auto"/>
      </w:pPr>
      <w:r>
        <w:tab/>
        <w:t>{</w:t>
      </w:r>
    </w:p>
    <w:p w:rsidR="002F608B" w:rsidRDefault="002F608B" w:rsidP="002F608B">
      <w:pPr>
        <w:spacing w:line="240" w:lineRule="auto"/>
      </w:pPr>
      <w:r>
        <w:tab/>
      </w:r>
      <w:r>
        <w:tab/>
        <w:t>//Buttons 1-9</w:t>
      </w:r>
    </w:p>
    <w:p w:rsidR="002F608B" w:rsidRDefault="002F608B" w:rsidP="002F608B">
      <w:pPr>
        <w:spacing w:line="240" w:lineRule="auto"/>
      </w:pPr>
      <w:r>
        <w:t xml:space="preserve">        Button1.addActionListener(this);</w:t>
      </w:r>
    </w:p>
    <w:p w:rsidR="002F608B" w:rsidRDefault="002F608B" w:rsidP="002F608B">
      <w:pPr>
        <w:spacing w:line="240" w:lineRule="auto"/>
      </w:pPr>
      <w:r>
        <w:t xml:space="preserve">        jp.add(Button1);</w:t>
      </w:r>
    </w:p>
    <w:p w:rsidR="002F608B" w:rsidRDefault="002F608B" w:rsidP="002F608B">
      <w:pPr>
        <w:spacing w:line="240" w:lineRule="auto"/>
      </w:pPr>
      <w:r>
        <w:t xml:space="preserve">        Button2.addActionListener(this);</w:t>
      </w:r>
    </w:p>
    <w:p w:rsidR="002F608B" w:rsidRDefault="002F608B" w:rsidP="002F608B">
      <w:pPr>
        <w:spacing w:line="240" w:lineRule="auto"/>
      </w:pPr>
      <w:r>
        <w:t xml:space="preserve">        jp.add(Button2);</w:t>
      </w:r>
    </w:p>
    <w:p w:rsidR="002F608B" w:rsidRDefault="002F608B" w:rsidP="002F608B">
      <w:pPr>
        <w:spacing w:line="240" w:lineRule="auto"/>
      </w:pPr>
      <w:r>
        <w:t xml:space="preserve">        Button3.addActionListener(this);</w:t>
      </w:r>
    </w:p>
    <w:p w:rsidR="002F608B" w:rsidRDefault="002F608B" w:rsidP="002F608B">
      <w:pPr>
        <w:spacing w:line="240" w:lineRule="auto"/>
      </w:pPr>
      <w:r>
        <w:t xml:space="preserve">        jp.add(Button3);</w:t>
      </w:r>
    </w:p>
    <w:p w:rsidR="002F608B" w:rsidRDefault="002F608B" w:rsidP="002F608B">
      <w:pPr>
        <w:spacing w:line="240" w:lineRule="auto"/>
      </w:pPr>
      <w:r>
        <w:t xml:space="preserve">        Button4.addActionListener(this);</w:t>
      </w:r>
    </w:p>
    <w:p w:rsidR="002F608B" w:rsidRDefault="002F608B" w:rsidP="002F608B">
      <w:pPr>
        <w:spacing w:line="240" w:lineRule="auto"/>
      </w:pPr>
      <w:r>
        <w:t xml:space="preserve">        jp1.add(Button4);</w:t>
      </w:r>
    </w:p>
    <w:p w:rsidR="002F608B" w:rsidRDefault="002F608B" w:rsidP="002F608B">
      <w:pPr>
        <w:spacing w:line="240" w:lineRule="auto"/>
      </w:pPr>
      <w:r>
        <w:t xml:space="preserve">        Button5.addActionListener(this);</w:t>
      </w:r>
    </w:p>
    <w:p w:rsidR="002F608B" w:rsidRDefault="002F608B" w:rsidP="002F608B">
      <w:pPr>
        <w:spacing w:line="240" w:lineRule="auto"/>
      </w:pPr>
      <w:r>
        <w:t xml:space="preserve">        jp1.add(Button5);</w:t>
      </w:r>
    </w:p>
    <w:p w:rsidR="002F608B" w:rsidRDefault="002F608B" w:rsidP="002F608B">
      <w:pPr>
        <w:spacing w:line="240" w:lineRule="auto"/>
      </w:pPr>
      <w:r>
        <w:t xml:space="preserve">        Button6.addActionListener(this);</w:t>
      </w:r>
    </w:p>
    <w:p w:rsidR="002F608B" w:rsidRDefault="002F608B" w:rsidP="002F608B">
      <w:pPr>
        <w:spacing w:line="240" w:lineRule="auto"/>
      </w:pPr>
      <w:r>
        <w:t xml:space="preserve">        jp1.add(Button6);</w:t>
      </w:r>
    </w:p>
    <w:p w:rsidR="002F608B" w:rsidRDefault="002F608B" w:rsidP="002F608B">
      <w:pPr>
        <w:spacing w:line="240" w:lineRule="auto"/>
      </w:pPr>
      <w:r>
        <w:t xml:space="preserve">        Button7.addActionListener(this);</w:t>
      </w:r>
    </w:p>
    <w:p w:rsidR="002F608B" w:rsidRDefault="002F608B" w:rsidP="002F608B">
      <w:pPr>
        <w:spacing w:line="240" w:lineRule="auto"/>
      </w:pPr>
      <w:r>
        <w:t xml:space="preserve">        jp2.add(Button7);</w:t>
      </w:r>
    </w:p>
    <w:p w:rsidR="002F608B" w:rsidRDefault="002F608B" w:rsidP="002F608B">
      <w:pPr>
        <w:spacing w:line="240" w:lineRule="auto"/>
      </w:pPr>
      <w:r>
        <w:t xml:space="preserve">        Button8.addActionListener(this);</w:t>
      </w:r>
    </w:p>
    <w:p w:rsidR="002F608B" w:rsidRDefault="002F608B" w:rsidP="002F608B">
      <w:pPr>
        <w:spacing w:line="240" w:lineRule="auto"/>
      </w:pPr>
      <w:r>
        <w:t xml:space="preserve">        jp2.add(Button8);</w:t>
      </w:r>
    </w:p>
    <w:p w:rsidR="002F608B" w:rsidRDefault="002F608B" w:rsidP="002F608B">
      <w:pPr>
        <w:spacing w:line="240" w:lineRule="auto"/>
      </w:pPr>
      <w:r>
        <w:t xml:space="preserve">        Button9.addActionListener(this);</w:t>
      </w:r>
    </w:p>
    <w:p w:rsidR="002F608B" w:rsidRDefault="002F608B" w:rsidP="002F608B">
      <w:pPr>
        <w:spacing w:line="240" w:lineRule="auto"/>
      </w:pPr>
      <w:r>
        <w:lastRenderedPageBreak/>
        <w:t xml:space="preserve">        jp2.add(Button9);</w:t>
      </w:r>
    </w:p>
    <w:p w:rsidR="002F608B" w:rsidRDefault="002F608B" w:rsidP="002F608B">
      <w:pPr>
        <w:spacing w:line="240" w:lineRule="auto"/>
      </w:pPr>
      <w:r>
        <w:t xml:space="preserve">        ButtonStar.addActionListener(this);</w:t>
      </w:r>
    </w:p>
    <w:p w:rsidR="002F608B" w:rsidRDefault="002F608B" w:rsidP="002F608B">
      <w:pPr>
        <w:spacing w:line="240" w:lineRule="auto"/>
      </w:pPr>
      <w:r>
        <w:t xml:space="preserve">        jp3.add(ButtonStar);</w:t>
      </w:r>
    </w:p>
    <w:p w:rsidR="002F608B" w:rsidRDefault="002F608B" w:rsidP="002F608B">
      <w:pPr>
        <w:spacing w:line="240" w:lineRule="auto"/>
      </w:pPr>
      <w:r>
        <w:t xml:space="preserve">        Button0.addActionListener(this);</w:t>
      </w:r>
    </w:p>
    <w:p w:rsidR="002F608B" w:rsidRDefault="002F608B" w:rsidP="002F608B">
      <w:pPr>
        <w:spacing w:line="240" w:lineRule="auto"/>
      </w:pPr>
      <w:r>
        <w:t xml:space="preserve">        jp3.add(Button0);</w:t>
      </w:r>
    </w:p>
    <w:p w:rsidR="002F608B" w:rsidRDefault="002F608B" w:rsidP="002F608B">
      <w:pPr>
        <w:spacing w:line="240" w:lineRule="auto"/>
      </w:pPr>
      <w:r>
        <w:t xml:space="preserve">        ButtonHash.addActionListener(this);</w:t>
      </w:r>
    </w:p>
    <w:p w:rsidR="002F608B" w:rsidRDefault="002F608B" w:rsidP="002F608B">
      <w:pPr>
        <w:spacing w:line="240" w:lineRule="auto"/>
      </w:pPr>
      <w:r>
        <w:t xml:space="preserve">        jp3.add(ButtonHash);</w:t>
      </w:r>
    </w:p>
    <w:p w:rsidR="002F608B" w:rsidRDefault="002F608B" w:rsidP="002F608B">
      <w:pPr>
        <w:spacing w:line="240" w:lineRule="auto"/>
      </w:pPr>
      <w:r>
        <w:t xml:space="preserve">        </w:t>
      </w:r>
    </w:p>
    <w:p w:rsidR="002F608B" w:rsidRDefault="002F608B" w:rsidP="002F608B">
      <w:pPr>
        <w:spacing w:line="240" w:lineRule="auto"/>
      </w:pPr>
      <w:r>
        <w:t xml:space="preserve">        //Clear</w:t>
      </w:r>
    </w:p>
    <w:p w:rsidR="002F608B" w:rsidRDefault="002F608B" w:rsidP="002F608B">
      <w:pPr>
        <w:spacing w:line="240" w:lineRule="auto"/>
      </w:pPr>
      <w:r>
        <w:t xml:space="preserve">        clearButton.addActionListener(new ClearButtonListener());</w:t>
      </w:r>
    </w:p>
    <w:p w:rsidR="002F608B" w:rsidRDefault="002F608B" w:rsidP="002F608B">
      <w:pPr>
        <w:spacing w:line="240" w:lineRule="auto"/>
      </w:pPr>
      <w:r>
        <w:t xml:space="preserve">        clearButton.setBackground(Color.RED);</w:t>
      </w:r>
    </w:p>
    <w:p w:rsidR="002F608B" w:rsidRDefault="002F608B" w:rsidP="002F608B">
      <w:pPr>
        <w:spacing w:line="240" w:lineRule="auto"/>
      </w:pPr>
      <w:r>
        <w:t xml:space="preserve">        jp4.add(clearButton);</w:t>
      </w:r>
    </w:p>
    <w:p w:rsidR="002F608B" w:rsidRDefault="002F608B" w:rsidP="002F608B">
      <w:pPr>
        <w:spacing w:line="240" w:lineRule="auto"/>
      </w:pPr>
      <w:r>
        <w:t xml:space="preserve">        </w:t>
      </w:r>
    </w:p>
    <w:p w:rsidR="002F608B" w:rsidRDefault="002F608B" w:rsidP="002F608B">
      <w:pPr>
        <w:spacing w:line="240" w:lineRule="auto"/>
      </w:pPr>
      <w:r>
        <w:t xml:space="preserve">        </w:t>
      </w:r>
    </w:p>
    <w:p w:rsidR="002F608B" w:rsidRDefault="002F608B" w:rsidP="002F608B">
      <w:pPr>
        <w:spacing w:line="240" w:lineRule="auto"/>
      </w:pPr>
      <w:r>
        <w:t xml:space="preserve">        //Call</w:t>
      </w:r>
    </w:p>
    <w:p w:rsidR="002F608B" w:rsidRDefault="002F608B" w:rsidP="002F608B">
      <w:pPr>
        <w:spacing w:line="240" w:lineRule="auto"/>
      </w:pPr>
      <w:r>
        <w:t xml:space="preserve">        /****https://docs.oracle.com/javase/7/docs/api/java/awt/Component.html#setBounds(int,%20int,%20int,%20int)**/</w:t>
      </w:r>
    </w:p>
    <w:p w:rsidR="002F608B" w:rsidRDefault="002F608B" w:rsidP="002F608B">
      <w:pPr>
        <w:spacing w:line="240" w:lineRule="auto"/>
      </w:pPr>
      <w:r>
        <w:t xml:space="preserve">        callButton.addActionListener(new CallButtonListener());</w:t>
      </w:r>
    </w:p>
    <w:p w:rsidR="002F608B" w:rsidRDefault="002F608B" w:rsidP="002F608B">
      <w:pPr>
        <w:spacing w:line="240" w:lineRule="auto"/>
      </w:pPr>
      <w:r>
        <w:t xml:space="preserve">        callButton.setPreferredSize(new Dimension(30,30));</w:t>
      </w:r>
    </w:p>
    <w:p w:rsidR="002F608B" w:rsidRDefault="002F608B" w:rsidP="002F608B">
      <w:pPr>
        <w:spacing w:line="240" w:lineRule="auto"/>
      </w:pPr>
      <w:r>
        <w:t xml:space="preserve">        jp4.add(callButton);</w:t>
      </w:r>
    </w:p>
    <w:p w:rsidR="002F608B" w:rsidRDefault="002F608B" w:rsidP="002F608B">
      <w:pPr>
        <w:spacing w:line="240" w:lineRule="auto"/>
      </w:pPr>
      <w:r>
        <w:t xml:space="preserve">        ///****************************************************************************************************/</w:t>
      </w:r>
    </w:p>
    <w:p w:rsidR="002F608B" w:rsidRDefault="002F608B" w:rsidP="002F608B">
      <w:pPr>
        <w:spacing w:line="240" w:lineRule="auto"/>
      </w:pPr>
      <w:r>
        <w:t xml:space="preserve">        </w:t>
      </w:r>
    </w:p>
    <w:p w:rsidR="002F608B" w:rsidRDefault="002F608B" w:rsidP="002F608B">
      <w:pPr>
        <w:spacing w:line="240" w:lineRule="auto"/>
      </w:pPr>
      <w:r>
        <w:t xml:space="preserve">        //Exit</w:t>
      </w:r>
    </w:p>
    <w:p w:rsidR="002F608B" w:rsidRDefault="002F608B" w:rsidP="002F608B">
      <w:pPr>
        <w:spacing w:line="240" w:lineRule="auto"/>
      </w:pPr>
      <w:r>
        <w:t xml:space="preserve">        exitButton.addActionListener(new ExitEventHandler());</w:t>
      </w:r>
    </w:p>
    <w:p w:rsidR="002F608B" w:rsidRDefault="002F608B" w:rsidP="002F608B">
      <w:pPr>
        <w:spacing w:line="240" w:lineRule="auto"/>
      </w:pPr>
      <w:r>
        <w:t xml:space="preserve">        exitButton.setBackground(Color.ORANGE);</w:t>
      </w:r>
    </w:p>
    <w:p w:rsidR="002F608B" w:rsidRDefault="002F608B" w:rsidP="002F608B">
      <w:pPr>
        <w:spacing w:line="240" w:lineRule="auto"/>
      </w:pPr>
      <w:r>
        <w:t xml:space="preserve">        jp4.add(exitButton);   </w:t>
      </w:r>
    </w:p>
    <w:p w:rsidR="002F608B" w:rsidRDefault="002F608B" w:rsidP="002F608B">
      <w:pPr>
        <w:spacing w:line="240" w:lineRule="auto"/>
      </w:pPr>
      <w:r>
        <w:tab/>
        <w:t>}</w:t>
      </w:r>
    </w:p>
    <w:p w:rsidR="002F608B" w:rsidRDefault="002F608B" w:rsidP="002F608B">
      <w:pPr>
        <w:spacing w:line="240" w:lineRule="auto"/>
      </w:pPr>
      <w:r>
        <w:tab/>
      </w:r>
    </w:p>
    <w:p w:rsidR="002F608B" w:rsidRDefault="002F608B" w:rsidP="002F608B">
      <w:pPr>
        <w:spacing w:line="240" w:lineRule="auto"/>
      </w:pPr>
      <w:r>
        <w:lastRenderedPageBreak/>
        <w:tab/>
        <w:t>public void jPanels()</w:t>
      </w:r>
    </w:p>
    <w:p w:rsidR="002F608B" w:rsidRDefault="002F608B" w:rsidP="002F608B">
      <w:pPr>
        <w:spacing w:line="240" w:lineRule="auto"/>
      </w:pPr>
      <w:r>
        <w:tab/>
        <w:t>{</w:t>
      </w:r>
    </w:p>
    <w:p w:rsidR="002F608B" w:rsidRDefault="002F608B" w:rsidP="002F608B">
      <w:pPr>
        <w:spacing w:line="240" w:lineRule="auto"/>
      </w:pPr>
      <w:r>
        <w:tab/>
      </w:r>
      <w:r>
        <w:tab/>
        <w:t>//JPanels</w:t>
      </w:r>
    </w:p>
    <w:p w:rsidR="002F608B" w:rsidRDefault="002F608B" w:rsidP="002F608B">
      <w:pPr>
        <w:spacing w:line="240" w:lineRule="auto"/>
      </w:pPr>
      <w:r>
        <w:t xml:space="preserve">        jp = new JPanel();</w:t>
      </w:r>
    </w:p>
    <w:p w:rsidR="002F608B" w:rsidRDefault="002F608B" w:rsidP="002F608B">
      <w:pPr>
        <w:spacing w:line="240" w:lineRule="auto"/>
      </w:pPr>
      <w:r>
        <w:t xml:space="preserve">        jp.setBackground(Color.lightGray);</w:t>
      </w:r>
    </w:p>
    <w:p w:rsidR="002F608B" w:rsidRDefault="002F608B" w:rsidP="002F608B">
      <w:pPr>
        <w:spacing w:line="240" w:lineRule="auto"/>
      </w:pPr>
      <w:r>
        <w:t xml:space="preserve">        add(jp);</w:t>
      </w:r>
    </w:p>
    <w:p w:rsidR="002F608B" w:rsidRDefault="002F608B" w:rsidP="002F608B">
      <w:pPr>
        <w:spacing w:line="240" w:lineRule="auto"/>
      </w:pPr>
      <w:r>
        <w:t xml:space="preserve">        </w:t>
      </w:r>
    </w:p>
    <w:p w:rsidR="002F608B" w:rsidRDefault="002F608B" w:rsidP="002F608B">
      <w:pPr>
        <w:spacing w:line="240" w:lineRule="auto"/>
      </w:pPr>
      <w:r>
        <w:t xml:space="preserve">        //Row 1</w:t>
      </w:r>
    </w:p>
    <w:p w:rsidR="002F608B" w:rsidRDefault="002F608B" w:rsidP="002F608B">
      <w:pPr>
        <w:spacing w:line="240" w:lineRule="auto"/>
      </w:pPr>
      <w:r>
        <w:t xml:space="preserve">        jp1 = new JPanel();</w:t>
      </w:r>
    </w:p>
    <w:p w:rsidR="002F608B" w:rsidRDefault="002F608B" w:rsidP="002F608B">
      <w:pPr>
        <w:spacing w:line="240" w:lineRule="auto"/>
      </w:pPr>
      <w:r>
        <w:t xml:space="preserve">        jp1.setBackground(Color.lightGray);</w:t>
      </w:r>
    </w:p>
    <w:p w:rsidR="002F608B" w:rsidRDefault="002F608B" w:rsidP="002F608B">
      <w:pPr>
        <w:spacing w:line="240" w:lineRule="auto"/>
      </w:pPr>
      <w:r>
        <w:t xml:space="preserve">        add(jp1);</w:t>
      </w:r>
    </w:p>
    <w:p w:rsidR="002F608B" w:rsidRDefault="002F608B" w:rsidP="002F608B">
      <w:pPr>
        <w:spacing w:line="240" w:lineRule="auto"/>
      </w:pPr>
      <w:r>
        <w:t xml:space="preserve">        </w:t>
      </w:r>
    </w:p>
    <w:p w:rsidR="002F608B" w:rsidRDefault="002F608B" w:rsidP="002F608B">
      <w:pPr>
        <w:spacing w:line="240" w:lineRule="auto"/>
      </w:pPr>
      <w:r>
        <w:t xml:space="preserve">        //Row2</w:t>
      </w:r>
    </w:p>
    <w:p w:rsidR="002F608B" w:rsidRDefault="002F608B" w:rsidP="002F608B">
      <w:pPr>
        <w:spacing w:line="240" w:lineRule="auto"/>
      </w:pPr>
      <w:r>
        <w:t xml:space="preserve">        jp2 = new JPanel();</w:t>
      </w:r>
    </w:p>
    <w:p w:rsidR="002F608B" w:rsidRDefault="002F608B" w:rsidP="002F608B">
      <w:pPr>
        <w:spacing w:line="240" w:lineRule="auto"/>
      </w:pPr>
      <w:r>
        <w:t xml:space="preserve">        jp2.setBackground(Color.lightGray);</w:t>
      </w:r>
    </w:p>
    <w:p w:rsidR="002F608B" w:rsidRDefault="002F608B" w:rsidP="002F608B">
      <w:pPr>
        <w:spacing w:line="240" w:lineRule="auto"/>
      </w:pPr>
      <w:r>
        <w:t xml:space="preserve">        add(jp2);</w:t>
      </w:r>
    </w:p>
    <w:p w:rsidR="002F608B" w:rsidRDefault="002F608B" w:rsidP="002F608B">
      <w:pPr>
        <w:spacing w:line="240" w:lineRule="auto"/>
      </w:pPr>
      <w:r>
        <w:t xml:space="preserve">        </w:t>
      </w:r>
      <w:r>
        <w:t xml:space="preserve"> //Row3</w:t>
      </w:r>
    </w:p>
    <w:p w:rsidR="002F608B" w:rsidRDefault="002F608B" w:rsidP="002F608B">
      <w:pPr>
        <w:spacing w:line="240" w:lineRule="auto"/>
      </w:pPr>
      <w:r>
        <w:t xml:space="preserve">        jp3 = new JPanel();</w:t>
      </w:r>
    </w:p>
    <w:p w:rsidR="002F608B" w:rsidRDefault="002F608B" w:rsidP="002F608B">
      <w:pPr>
        <w:spacing w:line="240" w:lineRule="auto"/>
      </w:pPr>
      <w:r>
        <w:t xml:space="preserve">        jp3.setBackground(Color.lightGray);</w:t>
      </w:r>
    </w:p>
    <w:p w:rsidR="002F608B" w:rsidRDefault="002F608B" w:rsidP="002F608B">
      <w:pPr>
        <w:spacing w:line="240" w:lineRule="auto"/>
      </w:pPr>
      <w:r>
        <w:t xml:space="preserve">        add(jp3);</w:t>
      </w:r>
    </w:p>
    <w:p w:rsidR="002F608B" w:rsidRDefault="002F608B" w:rsidP="002F608B">
      <w:pPr>
        <w:spacing w:line="240" w:lineRule="auto"/>
      </w:pPr>
      <w:r>
        <w:t xml:space="preserve">        </w:t>
      </w:r>
      <w:r>
        <w:t>//Row4</w:t>
      </w:r>
    </w:p>
    <w:p w:rsidR="002F608B" w:rsidRDefault="002F608B" w:rsidP="002F608B">
      <w:pPr>
        <w:spacing w:line="240" w:lineRule="auto"/>
      </w:pPr>
      <w:r>
        <w:t xml:space="preserve">        jp4 = new JPanel();</w:t>
      </w:r>
    </w:p>
    <w:p w:rsidR="002F608B" w:rsidRDefault="002F608B" w:rsidP="002F608B">
      <w:pPr>
        <w:spacing w:line="240" w:lineRule="auto"/>
      </w:pPr>
      <w:r>
        <w:t xml:space="preserve">        jp4.setBackground(Color.lightGray);</w:t>
      </w:r>
    </w:p>
    <w:p w:rsidR="002F608B" w:rsidRDefault="002F608B" w:rsidP="002F608B">
      <w:pPr>
        <w:spacing w:line="240" w:lineRule="auto"/>
      </w:pPr>
      <w:r>
        <w:t xml:space="preserve">        add(jp4);</w:t>
      </w:r>
    </w:p>
    <w:p w:rsidR="002F608B" w:rsidRDefault="002F608B" w:rsidP="002F608B">
      <w:pPr>
        <w:spacing w:line="240" w:lineRule="auto"/>
      </w:pPr>
      <w:r>
        <w:t xml:space="preserve">        add(jp4);</w:t>
      </w:r>
    </w:p>
    <w:p w:rsidR="002F608B" w:rsidRDefault="002F608B" w:rsidP="002F608B">
      <w:pPr>
        <w:spacing w:line="240" w:lineRule="auto"/>
      </w:pPr>
      <w:r>
        <w:t xml:space="preserve">     }</w:t>
      </w:r>
    </w:p>
    <w:p w:rsidR="002F608B" w:rsidRDefault="002F608B" w:rsidP="002F608B">
      <w:pPr>
        <w:spacing w:line="240" w:lineRule="auto"/>
      </w:pPr>
      <w:r>
        <w:tab/>
      </w:r>
      <w:r>
        <w:t>public void actionPerformed(ActionEvent e)</w:t>
      </w:r>
    </w:p>
    <w:p w:rsidR="002F608B" w:rsidRDefault="002F608B" w:rsidP="002F608B">
      <w:pPr>
        <w:spacing w:line="240" w:lineRule="auto"/>
      </w:pPr>
      <w:r>
        <w:tab/>
        <w:t>{</w:t>
      </w:r>
    </w:p>
    <w:p w:rsidR="002F608B" w:rsidRDefault="002F608B" w:rsidP="002F608B">
      <w:pPr>
        <w:spacing w:line="240" w:lineRule="auto"/>
      </w:pPr>
      <w:r>
        <w:tab/>
      </w:r>
      <w:r>
        <w:tab/>
        <w:t>if(e.getSource()==Button1)</w:t>
      </w:r>
    </w:p>
    <w:p w:rsidR="002F608B" w:rsidRDefault="002F608B" w:rsidP="002F608B">
      <w:pPr>
        <w:spacing w:line="240" w:lineRule="auto"/>
      </w:pPr>
      <w:r>
        <w:tab/>
      </w:r>
      <w:r>
        <w:tab/>
        <w:t>{</w:t>
      </w:r>
    </w:p>
    <w:p w:rsidR="002F608B" w:rsidRDefault="002F608B" w:rsidP="002F608B">
      <w:pPr>
        <w:spacing w:line="240" w:lineRule="auto"/>
        <w:ind w:left="720" w:firstLine="720"/>
      </w:pPr>
      <w:r>
        <w:lastRenderedPageBreak/>
        <w:t xml:space="preserve">    </w:t>
      </w:r>
      <w:r>
        <w:t>screen.append("1");</w:t>
      </w:r>
    </w:p>
    <w:p w:rsidR="002F608B" w:rsidRDefault="002F608B" w:rsidP="002F608B">
      <w:pPr>
        <w:spacing w:line="240" w:lineRule="auto"/>
      </w:pPr>
      <w:r>
        <w:tab/>
      </w:r>
      <w:r>
        <w:tab/>
        <w:t>}</w:t>
      </w:r>
    </w:p>
    <w:p w:rsidR="002F608B" w:rsidRDefault="002F608B" w:rsidP="002F608B">
      <w:pPr>
        <w:spacing w:line="240" w:lineRule="auto"/>
      </w:pPr>
      <w:r>
        <w:tab/>
      </w:r>
      <w:r>
        <w:tab/>
        <w:t>else if(e.getSource()==Button2)</w:t>
      </w:r>
    </w:p>
    <w:p w:rsidR="002F608B" w:rsidRDefault="002F608B" w:rsidP="002F608B">
      <w:pPr>
        <w:spacing w:line="240" w:lineRule="auto"/>
      </w:pPr>
      <w:r>
        <w:tab/>
      </w:r>
      <w:r>
        <w:tab/>
        <w:t>{</w:t>
      </w:r>
    </w:p>
    <w:p w:rsidR="002F608B" w:rsidRDefault="002F608B" w:rsidP="002F608B">
      <w:pPr>
        <w:spacing w:line="240" w:lineRule="auto"/>
      </w:pPr>
      <w:r>
        <w:tab/>
      </w:r>
      <w:r>
        <w:tab/>
      </w:r>
      <w:r>
        <w:tab/>
        <w:t>screen.append("2");</w:t>
      </w:r>
    </w:p>
    <w:p w:rsidR="002F608B" w:rsidRDefault="002F608B" w:rsidP="002F608B">
      <w:pPr>
        <w:spacing w:line="240" w:lineRule="auto"/>
      </w:pPr>
      <w:r>
        <w:tab/>
      </w:r>
      <w:r>
        <w:tab/>
        <w:t>}</w:t>
      </w:r>
    </w:p>
    <w:p w:rsidR="002F608B" w:rsidRDefault="002F608B" w:rsidP="002F608B">
      <w:pPr>
        <w:spacing w:line="240" w:lineRule="auto"/>
      </w:pPr>
      <w:r>
        <w:tab/>
      </w:r>
      <w:r>
        <w:tab/>
        <w:t>else if(e.getSource()==Button3)</w:t>
      </w:r>
    </w:p>
    <w:p w:rsidR="002F608B" w:rsidRDefault="002F608B" w:rsidP="002F608B">
      <w:pPr>
        <w:spacing w:line="240" w:lineRule="auto"/>
      </w:pPr>
      <w:r>
        <w:tab/>
      </w:r>
      <w:r>
        <w:tab/>
        <w:t>{</w:t>
      </w:r>
    </w:p>
    <w:p w:rsidR="002F608B" w:rsidRDefault="002F608B" w:rsidP="002F608B">
      <w:pPr>
        <w:spacing w:line="240" w:lineRule="auto"/>
      </w:pPr>
      <w:r>
        <w:tab/>
      </w:r>
      <w:r>
        <w:tab/>
      </w:r>
      <w:r>
        <w:tab/>
        <w:t>screen.append("3");</w:t>
      </w:r>
    </w:p>
    <w:p w:rsidR="002F608B" w:rsidRDefault="002F608B" w:rsidP="002F608B">
      <w:pPr>
        <w:spacing w:line="240" w:lineRule="auto"/>
      </w:pPr>
      <w:r>
        <w:tab/>
      </w:r>
      <w:r>
        <w:tab/>
        <w:t>}</w:t>
      </w:r>
    </w:p>
    <w:p w:rsidR="002F608B" w:rsidRDefault="002F608B" w:rsidP="002F608B">
      <w:pPr>
        <w:spacing w:line="240" w:lineRule="auto"/>
      </w:pPr>
      <w:r>
        <w:tab/>
      </w:r>
      <w:r>
        <w:tab/>
        <w:t>else if(e.getSource()==Button4)</w:t>
      </w:r>
    </w:p>
    <w:p w:rsidR="002F608B" w:rsidRDefault="002F608B" w:rsidP="002F608B">
      <w:pPr>
        <w:spacing w:line="240" w:lineRule="auto"/>
      </w:pPr>
      <w:r>
        <w:tab/>
      </w:r>
      <w:r>
        <w:tab/>
        <w:t>{</w:t>
      </w:r>
    </w:p>
    <w:p w:rsidR="002F608B" w:rsidRDefault="002F608B" w:rsidP="002F608B">
      <w:pPr>
        <w:spacing w:line="240" w:lineRule="auto"/>
      </w:pPr>
      <w:r>
        <w:tab/>
      </w:r>
      <w:r>
        <w:tab/>
      </w:r>
      <w:r>
        <w:tab/>
        <w:t>screen.append("4");</w:t>
      </w:r>
    </w:p>
    <w:p w:rsidR="002F608B" w:rsidRDefault="002F608B" w:rsidP="002F608B">
      <w:pPr>
        <w:spacing w:line="240" w:lineRule="auto"/>
      </w:pPr>
      <w:r>
        <w:tab/>
      </w:r>
      <w:r>
        <w:tab/>
        <w:t>}</w:t>
      </w:r>
    </w:p>
    <w:p w:rsidR="002F608B" w:rsidRDefault="002F608B" w:rsidP="002F608B">
      <w:pPr>
        <w:spacing w:line="240" w:lineRule="auto"/>
      </w:pPr>
      <w:r>
        <w:tab/>
      </w:r>
      <w:r>
        <w:tab/>
        <w:t>else if(e.getSource()==Button5)</w:t>
      </w:r>
    </w:p>
    <w:p w:rsidR="002F608B" w:rsidRDefault="002F608B" w:rsidP="002F608B">
      <w:pPr>
        <w:spacing w:line="240" w:lineRule="auto"/>
      </w:pPr>
      <w:r>
        <w:tab/>
      </w:r>
      <w:r>
        <w:tab/>
        <w:t>{</w:t>
      </w:r>
    </w:p>
    <w:p w:rsidR="002F608B" w:rsidRDefault="002F608B" w:rsidP="002F608B">
      <w:pPr>
        <w:spacing w:line="240" w:lineRule="auto"/>
      </w:pPr>
      <w:r>
        <w:tab/>
      </w:r>
      <w:r>
        <w:tab/>
      </w:r>
      <w:r>
        <w:tab/>
        <w:t>screen.append("5");</w:t>
      </w:r>
    </w:p>
    <w:p w:rsidR="002F608B" w:rsidRDefault="002F608B" w:rsidP="002F608B">
      <w:pPr>
        <w:spacing w:line="240" w:lineRule="auto"/>
      </w:pPr>
      <w:r>
        <w:tab/>
      </w:r>
      <w:r>
        <w:tab/>
        <w:t>}</w:t>
      </w:r>
    </w:p>
    <w:p w:rsidR="002F608B" w:rsidRDefault="002F608B" w:rsidP="002F608B">
      <w:pPr>
        <w:spacing w:line="240" w:lineRule="auto"/>
      </w:pPr>
      <w:r>
        <w:tab/>
      </w:r>
      <w:r>
        <w:tab/>
        <w:t>else if(e.getSource()==Button6)</w:t>
      </w:r>
    </w:p>
    <w:p w:rsidR="002F608B" w:rsidRDefault="002F608B" w:rsidP="002F608B">
      <w:pPr>
        <w:spacing w:line="240" w:lineRule="auto"/>
      </w:pPr>
      <w:r>
        <w:tab/>
      </w:r>
      <w:r>
        <w:tab/>
        <w:t>{</w:t>
      </w:r>
    </w:p>
    <w:p w:rsidR="002F608B" w:rsidRDefault="002F608B" w:rsidP="002F608B">
      <w:pPr>
        <w:spacing w:line="240" w:lineRule="auto"/>
      </w:pPr>
      <w:r>
        <w:tab/>
      </w:r>
      <w:r>
        <w:tab/>
      </w:r>
      <w:r>
        <w:tab/>
        <w:t>screen.append("6");</w:t>
      </w:r>
    </w:p>
    <w:p w:rsidR="002F608B" w:rsidRDefault="002F608B" w:rsidP="002F608B">
      <w:pPr>
        <w:spacing w:line="240" w:lineRule="auto"/>
      </w:pPr>
      <w:r>
        <w:tab/>
      </w:r>
      <w:r>
        <w:tab/>
        <w:t>}</w:t>
      </w:r>
    </w:p>
    <w:p w:rsidR="002F608B" w:rsidRDefault="002F608B" w:rsidP="002F608B">
      <w:pPr>
        <w:spacing w:line="240" w:lineRule="auto"/>
      </w:pPr>
      <w:r>
        <w:tab/>
      </w:r>
      <w:r>
        <w:tab/>
        <w:t>else if(e.getSource()==Button7)</w:t>
      </w:r>
    </w:p>
    <w:p w:rsidR="002F608B" w:rsidRDefault="002F608B" w:rsidP="002F608B">
      <w:pPr>
        <w:spacing w:line="240" w:lineRule="auto"/>
      </w:pPr>
      <w:r>
        <w:tab/>
      </w:r>
      <w:r>
        <w:tab/>
        <w:t>{</w:t>
      </w:r>
    </w:p>
    <w:p w:rsidR="002F608B" w:rsidRDefault="002F608B" w:rsidP="002F608B">
      <w:pPr>
        <w:spacing w:line="240" w:lineRule="auto"/>
      </w:pPr>
      <w:r>
        <w:tab/>
      </w:r>
      <w:r>
        <w:tab/>
      </w:r>
      <w:r>
        <w:tab/>
        <w:t>screen.append("7");</w:t>
      </w:r>
    </w:p>
    <w:p w:rsidR="002F608B" w:rsidRDefault="002F608B" w:rsidP="002F608B">
      <w:pPr>
        <w:spacing w:line="240" w:lineRule="auto"/>
      </w:pPr>
      <w:r>
        <w:tab/>
      </w:r>
      <w:r>
        <w:tab/>
        <w:t>}</w:t>
      </w:r>
    </w:p>
    <w:p w:rsidR="002F608B" w:rsidRDefault="002F608B" w:rsidP="002F608B">
      <w:pPr>
        <w:spacing w:line="240" w:lineRule="auto"/>
      </w:pPr>
      <w:r>
        <w:tab/>
      </w:r>
      <w:r>
        <w:tab/>
        <w:t>else if(e.getSource()==Button8)</w:t>
      </w:r>
    </w:p>
    <w:p w:rsidR="002F608B" w:rsidRDefault="002F608B" w:rsidP="002F608B">
      <w:pPr>
        <w:spacing w:line="240" w:lineRule="auto"/>
      </w:pPr>
      <w:r>
        <w:tab/>
      </w:r>
      <w:r>
        <w:tab/>
        <w:t>{</w:t>
      </w:r>
    </w:p>
    <w:p w:rsidR="002F608B" w:rsidRDefault="002F608B" w:rsidP="002F608B">
      <w:pPr>
        <w:spacing w:line="240" w:lineRule="auto"/>
      </w:pPr>
      <w:r>
        <w:tab/>
      </w:r>
      <w:r>
        <w:tab/>
      </w:r>
      <w:r>
        <w:tab/>
        <w:t>screen.append("8");</w:t>
      </w:r>
    </w:p>
    <w:p w:rsidR="002F608B" w:rsidRDefault="002F608B" w:rsidP="002F608B">
      <w:pPr>
        <w:spacing w:line="240" w:lineRule="auto"/>
      </w:pPr>
      <w:r>
        <w:tab/>
      </w:r>
      <w:r>
        <w:tab/>
        <w:t>}</w:t>
      </w:r>
    </w:p>
    <w:p w:rsidR="002F608B" w:rsidRDefault="002F608B" w:rsidP="002F608B">
      <w:pPr>
        <w:spacing w:line="240" w:lineRule="auto"/>
      </w:pPr>
      <w:r>
        <w:lastRenderedPageBreak/>
        <w:tab/>
      </w:r>
      <w:r>
        <w:tab/>
        <w:t>else if(e.getSource()==Button9)</w:t>
      </w:r>
    </w:p>
    <w:p w:rsidR="002F608B" w:rsidRDefault="002F608B" w:rsidP="002F608B">
      <w:pPr>
        <w:spacing w:line="240" w:lineRule="auto"/>
      </w:pPr>
      <w:r>
        <w:tab/>
      </w:r>
      <w:r>
        <w:tab/>
        <w:t>{</w:t>
      </w:r>
    </w:p>
    <w:p w:rsidR="002F608B" w:rsidRDefault="002F608B" w:rsidP="002F608B">
      <w:pPr>
        <w:spacing w:line="240" w:lineRule="auto"/>
      </w:pPr>
      <w:r>
        <w:tab/>
      </w:r>
      <w:r>
        <w:tab/>
      </w:r>
      <w:r>
        <w:tab/>
        <w:t>screen.append("9");</w:t>
      </w:r>
    </w:p>
    <w:p w:rsidR="002F608B" w:rsidRDefault="002F608B" w:rsidP="002F608B">
      <w:pPr>
        <w:spacing w:line="240" w:lineRule="auto"/>
      </w:pPr>
      <w:r>
        <w:tab/>
      </w:r>
      <w:r>
        <w:tab/>
        <w:t>}</w:t>
      </w:r>
    </w:p>
    <w:p w:rsidR="002F608B" w:rsidRDefault="002F608B" w:rsidP="002F608B">
      <w:pPr>
        <w:spacing w:line="240" w:lineRule="auto"/>
      </w:pPr>
      <w:r>
        <w:tab/>
      </w:r>
      <w:r>
        <w:tab/>
        <w:t>else if(e.getSource()==Button0)</w:t>
      </w:r>
    </w:p>
    <w:p w:rsidR="002F608B" w:rsidRDefault="002F608B" w:rsidP="002F608B">
      <w:pPr>
        <w:spacing w:line="240" w:lineRule="auto"/>
      </w:pPr>
      <w:r>
        <w:tab/>
      </w:r>
      <w:r>
        <w:tab/>
        <w:t xml:space="preserve">{ </w:t>
      </w:r>
      <w:r>
        <w:tab/>
      </w:r>
    </w:p>
    <w:p w:rsidR="002F608B" w:rsidRDefault="002F608B" w:rsidP="002F608B">
      <w:pPr>
        <w:spacing w:line="240" w:lineRule="auto"/>
      </w:pPr>
      <w:r>
        <w:tab/>
      </w:r>
      <w:r>
        <w:tab/>
      </w:r>
      <w:r>
        <w:tab/>
        <w:t>screen.append("0");</w:t>
      </w:r>
    </w:p>
    <w:p w:rsidR="002F608B" w:rsidRDefault="002F608B" w:rsidP="002F608B">
      <w:pPr>
        <w:spacing w:line="240" w:lineRule="auto"/>
      </w:pPr>
      <w:r>
        <w:tab/>
      </w:r>
      <w:r>
        <w:tab/>
        <w:t>}</w:t>
      </w:r>
    </w:p>
    <w:p w:rsidR="002F608B" w:rsidRDefault="002F608B" w:rsidP="002F608B">
      <w:pPr>
        <w:spacing w:line="240" w:lineRule="auto"/>
      </w:pPr>
      <w:r>
        <w:tab/>
      </w:r>
      <w:r>
        <w:tab/>
        <w:t>else if(e.getSource()==ButtonStar)</w:t>
      </w:r>
    </w:p>
    <w:p w:rsidR="002F608B" w:rsidRDefault="002F608B" w:rsidP="002F608B">
      <w:pPr>
        <w:spacing w:line="240" w:lineRule="auto"/>
      </w:pPr>
      <w:r>
        <w:tab/>
      </w:r>
      <w:r>
        <w:tab/>
        <w:t>{</w:t>
      </w:r>
    </w:p>
    <w:p w:rsidR="002F608B" w:rsidRDefault="002F608B" w:rsidP="002F608B">
      <w:pPr>
        <w:spacing w:line="240" w:lineRule="auto"/>
      </w:pPr>
      <w:r>
        <w:tab/>
      </w:r>
      <w:r>
        <w:tab/>
      </w:r>
      <w:r>
        <w:tab/>
        <w:t>screen.append("*");</w:t>
      </w:r>
    </w:p>
    <w:p w:rsidR="002F608B" w:rsidRDefault="002F608B" w:rsidP="002F608B">
      <w:pPr>
        <w:spacing w:line="240" w:lineRule="auto"/>
      </w:pPr>
      <w:r>
        <w:tab/>
      </w:r>
      <w:r>
        <w:tab/>
        <w:t>}</w:t>
      </w:r>
    </w:p>
    <w:p w:rsidR="002F608B" w:rsidRDefault="002F608B" w:rsidP="002F608B">
      <w:pPr>
        <w:spacing w:line="240" w:lineRule="auto"/>
      </w:pPr>
      <w:r>
        <w:tab/>
      </w:r>
      <w:r>
        <w:tab/>
        <w:t>else if(e.getSource()==ButtonHash)</w:t>
      </w:r>
    </w:p>
    <w:p w:rsidR="002F608B" w:rsidRDefault="002F608B" w:rsidP="002F608B">
      <w:pPr>
        <w:spacing w:line="240" w:lineRule="auto"/>
      </w:pPr>
      <w:r>
        <w:tab/>
      </w:r>
      <w:r>
        <w:tab/>
        <w:t>{</w:t>
      </w:r>
    </w:p>
    <w:p w:rsidR="002F608B" w:rsidRDefault="002F608B" w:rsidP="002F608B">
      <w:pPr>
        <w:spacing w:line="240" w:lineRule="auto"/>
      </w:pPr>
      <w:r>
        <w:tab/>
      </w:r>
      <w:r>
        <w:tab/>
      </w:r>
      <w:r>
        <w:tab/>
        <w:t>screen.append("#");</w:t>
      </w:r>
    </w:p>
    <w:p w:rsidR="002F608B" w:rsidRDefault="002F608B" w:rsidP="002F608B">
      <w:pPr>
        <w:spacing w:line="240" w:lineRule="auto"/>
      </w:pPr>
      <w:r>
        <w:tab/>
      </w:r>
      <w:r>
        <w:tab/>
        <w:t>}</w:t>
      </w:r>
    </w:p>
    <w:p w:rsidR="002F608B" w:rsidRDefault="002F608B" w:rsidP="002F608B">
      <w:pPr>
        <w:spacing w:line="240" w:lineRule="auto"/>
      </w:pPr>
      <w:r>
        <w:tab/>
      </w:r>
      <w:r>
        <w:tab/>
      </w:r>
    </w:p>
    <w:p w:rsidR="002F608B" w:rsidRDefault="002F608B" w:rsidP="002F608B">
      <w:pPr>
        <w:spacing w:line="240" w:lineRule="auto"/>
      </w:pPr>
      <w:r>
        <w:tab/>
        <w:t>}//end actionPerformed</w:t>
      </w:r>
    </w:p>
    <w:p w:rsidR="002F608B" w:rsidRDefault="002F608B" w:rsidP="002F608B">
      <w:pPr>
        <w:spacing w:line="240" w:lineRule="auto"/>
      </w:pPr>
      <w:r>
        <w:tab/>
      </w:r>
    </w:p>
    <w:p w:rsidR="002F608B" w:rsidRDefault="002F608B" w:rsidP="002F608B">
      <w:pPr>
        <w:spacing w:line="240" w:lineRule="auto"/>
      </w:pPr>
      <w:r>
        <w:tab/>
      </w:r>
    </w:p>
    <w:p w:rsidR="002F608B" w:rsidRDefault="002F608B" w:rsidP="002F608B">
      <w:pPr>
        <w:spacing w:line="240" w:lineRule="auto"/>
      </w:pPr>
      <w:r>
        <w:tab/>
        <w:t>//ClearButton Listener</w:t>
      </w:r>
    </w:p>
    <w:p w:rsidR="002F608B" w:rsidRDefault="002F608B" w:rsidP="002F608B">
      <w:pPr>
        <w:spacing w:line="240" w:lineRule="auto"/>
      </w:pPr>
      <w:r>
        <w:tab/>
        <w:t>public void clearDisplay()</w:t>
      </w:r>
    </w:p>
    <w:p w:rsidR="002F608B" w:rsidRDefault="002F608B" w:rsidP="002F608B">
      <w:pPr>
        <w:spacing w:line="240" w:lineRule="auto"/>
      </w:pPr>
      <w:r>
        <w:tab/>
        <w:t xml:space="preserve"> {</w:t>
      </w:r>
    </w:p>
    <w:p w:rsidR="002F608B" w:rsidRDefault="002F608B" w:rsidP="002F608B">
      <w:pPr>
        <w:spacing w:line="240" w:lineRule="auto"/>
      </w:pPr>
      <w:r>
        <w:tab/>
        <w:t xml:space="preserve"> </w:t>
      </w:r>
      <w:r>
        <w:tab/>
        <w:t>//sets screen to blank!</w:t>
      </w:r>
    </w:p>
    <w:p w:rsidR="002F608B" w:rsidRDefault="002F608B" w:rsidP="002F608B">
      <w:pPr>
        <w:spacing w:line="240" w:lineRule="auto"/>
      </w:pPr>
      <w:r>
        <w:tab/>
        <w:t xml:space="preserve"> </w:t>
      </w:r>
      <w:r>
        <w:tab/>
        <w:t xml:space="preserve">screen.setText(" "); </w:t>
      </w:r>
    </w:p>
    <w:p w:rsidR="002F608B" w:rsidRDefault="002F608B" w:rsidP="002F608B">
      <w:pPr>
        <w:spacing w:line="240" w:lineRule="auto"/>
      </w:pPr>
      <w:r>
        <w:tab/>
      </w:r>
      <w:r>
        <w:tab/>
      </w:r>
    </w:p>
    <w:p w:rsidR="002F608B" w:rsidRDefault="002F608B" w:rsidP="002F608B">
      <w:pPr>
        <w:spacing w:line="240" w:lineRule="auto"/>
      </w:pPr>
      <w:r>
        <w:tab/>
        <w:t xml:space="preserve"> }</w:t>
      </w:r>
    </w:p>
    <w:p w:rsidR="002F608B" w:rsidRDefault="002F608B" w:rsidP="002F608B">
      <w:pPr>
        <w:spacing w:line="240" w:lineRule="auto"/>
      </w:pPr>
      <w:r>
        <w:tab/>
        <w:t xml:space="preserve"> </w:t>
      </w:r>
    </w:p>
    <w:p w:rsidR="002F608B" w:rsidRDefault="002F608B" w:rsidP="002F608B">
      <w:pPr>
        <w:spacing w:line="240" w:lineRule="auto"/>
      </w:pPr>
      <w:r>
        <w:tab/>
        <w:t xml:space="preserve"> private class ClearButtonListener implements ActionListener</w:t>
      </w:r>
    </w:p>
    <w:p w:rsidR="002F608B" w:rsidRDefault="002F608B" w:rsidP="002F608B">
      <w:pPr>
        <w:spacing w:line="240" w:lineRule="auto"/>
      </w:pPr>
      <w:r>
        <w:tab/>
        <w:t xml:space="preserve"> {</w:t>
      </w:r>
    </w:p>
    <w:p w:rsidR="002F608B" w:rsidRDefault="002F608B" w:rsidP="002F608B">
      <w:pPr>
        <w:spacing w:line="240" w:lineRule="auto"/>
      </w:pPr>
    </w:p>
    <w:p w:rsidR="002F608B" w:rsidRDefault="002F608B" w:rsidP="002F608B">
      <w:pPr>
        <w:spacing w:line="240" w:lineRule="auto"/>
      </w:pPr>
      <w:r>
        <w:tab/>
        <w:t xml:space="preserve"> </w:t>
      </w:r>
      <w:r>
        <w:tab/>
        <w:t>public void actionPerformed(ActionEvent e)</w:t>
      </w:r>
    </w:p>
    <w:p w:rsidR="002F608B" w:rsidRDefault="002F608B" w:rsidP="002F608B">
      <w:pPr>
        <w:spacing w:line="240" w:lineRule="auto"/>
      </w:pPr>
      <w:r>
        <w:tab/>
      </w:r>
      <w:r>
        <w:tab/>
        <w:t>{</w:t>
      </w:r>
    </w:p>
    <w:p w:rsidR="002F608B" w:rsidRDefault="002F608B" w:rsidP="002F608B">
      <w:pPr>
        <w:spacing w:line="240" w:lineRule="auto"/>
      </w:pPr>
      <w:r>
        <w:tab/>
      </w:r>
      <w:r>
        <w:tab/>
      </w:r>
      <w:r>
        <w:tab/>
        <w:t>clearDisplay();</w:t>
      </w:r>
    </w:p>
    <w:p w:rsidR="002F608B" w:rsidRDefault="002F608B" w:rsidP="002F608B">
      <w:pPr>
        <w:spacing w:line="240" w:lineRule="auto"/>
      </w:pPr>
      <w:r>
        <w:tab/>
      </w:r>
      <w:r>
        <w:tab/>
        <w:t>}</w:t>
      </w:r>
    </w:p>
    <w:p w:rsidR="002F608B" w:rsidRDefault="002F608B" w:rsidP="002F608B">
      <w:pPr>
        <w:spacing w:line="240" w:lineRule="auto"/>
      </w:pPr>
      <w:r>
        <w:tab/>
        <w:t>}</w:t>
      </w:r>
    </w:p>
    <w:p w:rsidR="002F608B" w:rsidRDefault="002F608B" w:rsidP="002F608B">
      <w:pPr>
        <w:spacing w:line="240" w:lineRule="auto"/>
      </w:pPr>
      <w:r>
        <w:tab/>
      </w:r>
    </w:p>
    <w:p w:rsidR="002F608B" w:rsidRDefault="002F608B" w:rsidP="002F608B">
      <w:pPr>
        <w:spacing w:line="240" w:lineRule="auto"/>
      </w:pPr>
      <w:r>
        <w:tab/>
        <w:t xml:space="preserve"> //Calling Listener</w:t>
      </w:r>
    </w:p>
    <w:p w:rsidR="002F608B" w:rsidRDefault="002F608B" w:rsidP="002F608B">
      <w:pPr>
        <w:spacing w:line="240" w:lineRule="auto"/>
      </w:pPr>
      <w:r>
        <w:tab/>
        <w:t xml:space="preserve"> public void calling()</w:t>
      </w:r>
    </w:p>
    <w:p w:rsidR="002F608B" w:rsidRDefault="002F608B" w:rsidP="002F608B">
      <w:pPr>
        <w:spacing w:line="240" w:lineRule="auto"/>
      </w:pPr>
      <w:r>
        <w:tab/>
        <w:t xml:space="preserve"> {</w:t>
      </w:r>
    </w:p>
    <w:p w:rsidR="002F608B" w:rsidRDefault="002F608B" w:rsidP="002F608B">
      <w:pPr>
        <w:spacing w:line="240" w:lineRule="auto"/>
      </w:pPr>
      <w:r>
        <w:tab/>
        <w:t xml:space="preserve"> </w:t>
      </w:r>
      <w:r>
        <w:tab/>
      </w:r>
    </w:p>
    <w:p w:rsidR="002F608B" w:rsidRDefault="002F608B" w:rsidP="002F608B">
      <w:pPr>
        <w:spacing w:line="240" w:lineRule="auto"/>
      </w:pPr>
      <w:r>
        <w:tab/>
        <w:t xml:space="preserve"> </w:t>
      </w:r>
      <w:r>
        <w:tab/>
        <w:t>//says out of credit</w:t>
      </w:r>
    </w:p>
    <w:p w:rsidR="002F608B" w:rsidRDefault="002F608B" w:rsidP="002F608B">
      <w:pPr>
        <w:spacing w:line="240" w:lineRule="auto"/>
      </w:pPr>
      <w:r>
        <w:tab/>
        <w:t xml:space="preserve"> </w:t>
      </w:r>
      <w:r>
        <w:tab/>
        <w:t>screen.setText("Out of Credit " +</w:t>
      </w:r>
    </w:p>
    <w:p w:rsidR="002F608B" w:rsidRDefault="002F608B" w:rsidP="002F608B">
      <w:pPr>
        <w:spacing w:line="240" w:lineRule="auto"/>
      </w:pPr>
      <w:r>
        <w:tab/>
        <w:t xml:space="preserve"> </w:t>
      </w:r>
      <w:r>
        <w:tab/>
      </w:r>
      <w:r>
        <w:tab/>
      </w:r>
      <w:r>
        <w:tab/>
      </w:r>
      <w:r>
        <w:tab/>
        <w:t>"\nYou need to top up!");</w:t>
      </w:r>
      <w:r>
        <w:tab/>
      </w:r>
      <w:r>
        <w:tab/>
      </w:r>
      <w:r>
        <w:tab/>
      </w:r>
    </w:p>
    <w:p w:rsidR="002F608B" w:rsidRDefault="002F608B" w:rsidP="002F608B">
      <w:pPr>
        <w:spacing w:line="240" w:lineRule="auto"/>
      </w:pPr>
      <w:r>
        <w:tab/>
        <w:t xml:space="preserve"> </w:t>
      </w:r>
      <w:r>
        <w:tab/>
        <w:t xml:space="preserve">//sets color to red </w:t>
      </w:r>
    </w:p>
    <w:p w:rsidR="002F608B" w:rsidRDefault="002F608B" w:rsidP="002F608B">
      <w:pPr>
        <w:spacing w:line="240" w:lineRule="auto"/>
      </w:pPr>
      <w:r>
        <w:tab/>
        <w:t xml:space="preserve"> </w:t>
      </w:r>
      <w:r>
        <w:tab/>
        <w:t>screen.setForeground(Color.RED);</w:t>
      </w:r>
    </w:p>
    <w:p w:rsidR="002F608B" w:rsidRDefault="002F608B" w:rsidP="002F608B">
      <w:pPr>
        <w:spacing w:line="240" w:lineRule="auto"/>
      </w:pPr>
      <w:r>
        <w:tab/>
        <w:t xml:space="preserve"> }</w:t>
      </w:r>
    </w:p>
    <w:p w:rsidR="002F608B" w:rsidRDefault="002F608B" w:rsidP="002F608B">
      <w:pPr>
        <w:spacing w:line="240" w:lineRule="auto"/>
      </w:pPr>
      <w:r>
        <w:tab/>
        <w:t xml:space="preserve"> </w:t>
      </w:r>
    </w:p>
    <w:p w:rsidR="002F608B" w:rsidRDefault="002F608B" w:rsidP="002F608B">
      <w:pPr>
        <w:spacing w:line="240" w:lineRule="auto"/>
      </w:pPr>
      <w:r>
        <w:tab/>
        <w:t xml:space="preserve"> </w:t>
      </w:r>
    </w:p>
    <w:p w:rsidR="002F608B" w:rsidRDefault="002F608B" w:rsidP="002F608B">
      <w:pPr>
        <w:spacing w:line="240" w:lineRule="auto"/>
      </w:pPr>
      <w:r>
        <w:tab/>
        <w:t xml:space="preserve"> private class CallButtonListener implements ActionListener</w:t>
      </w:r>
    </w:p>
    <w:p w:rsidR="002F608B" w:rsidRDefault="002F608B" w:rsidP="002F608B">
      <w:pPr>
        <w:spacing w:line="240" w:lineRule="auto"/>
      </w:pPr>
      <w:r>
        <w:tab/>
        <w:t xml:space="preserve"> {</w:t>
      </w:r>
    </w:p>
    <w:p w:rsidR="002F608B" w:rsidRDefault="002F608B" w:rsidP="002F608B">
      <w:pPr>
        <w:spacing w:line="240" w:lineRule="auto"/>
      </w:pPr>
      <w:r>
        <w:tab/>
        <w:t xml:space="preserve"> </w:t>
      </w:r>
      <w:r>
        <w:tab/>
        <w:t>public void actionPerformed(ActionEvent e)</w:t>
      </w:r>
    </w:p>
    <w:p w:rsidR="002F608B" w:rsidRDefault="002F608B" w:rsidP="002F608B">
      <w:pPr>
        <w:spacing w:line="240" w:lineRule="auto"/>
      </w:pPr>
      <w:r>
        <w:tab/>
        <w:t xml:space="preserve"> </w:t>
      </w:r>
      <w:r>
        <w:tab/>
        <w:t>{</w:t>
      </w:r>
    </w:p>
    <w:p w:rsidR="002F608B" w:rsidRDefault="002F608B" w:rsidP="002F608B">
      <w:pPr>
        <w:spacing w:line="240" w:lineRule="auto"/>
      </w:pPr>
      <w:r>
        <w:tab/>
        <w:t xml:space="preserve"> </w:t>
      </w:r>
      <w:r>
        <w:tab/>
      </w:r>
      <w:r>
        <w:tab/>
        <w:t>calling();</w:t>
      </w:r>
    </w:p>
    <w:p w:rsidR="002F608B" w:rsidRDefault="002F608B" w:rsidP="002F608B">
      <w:pPr>
        <w:spacing w:line="240" w:lineRule="auto"/>
      </w:pPr>
      <w:r>
        <w:tab/>
        <w:t xml:space="preserve"> </w:t>
      </w:r>
      <w:r>
        <w:tab/>
        <w:t>}</w:t>
      </w:r>
    </w:p>
    <w:p w:rsidR="002F608B" w:rsidRDefault="002F608B" w:rsidP="002F608B">
      <w:pPr>
        <w:spacing w:line="240" w:lineRule="auto"/>
      </w:pPr>
      <w:r>
        <w:tab/>
        <w:t xml:space="preserve"> }</w:t>
      </w:r>
    </w:p>
    <w:p w:rsidR="002F608B" w:rsidRDefault="002F608B" w:rsidP="002F608B">
      <w:pPr>
        <w:spacing w:line="240" w:lineRule="auto"/>
      </w:pPr>
      <w:r>
        <w:tab/>
        <w:t xml:space="preserve"> </w:t>
      </w:r>
    </w:p>
    <w:p w:rsidR="002F608B" w:rsidRDefault="002F608B" w:rsidP="002F608B">
      <w:pPr>
        <w:spacing w:line="240" w:lineRule="auto"/>
      </w:pPr>
      <w:r>
        <w:tab/>
        <w:t xml:space="preserve"> </w:t>
      </w:r>
    </w:p>
    <w:p w:rsidR="002F608B" w:rsidRDefault="002F608B" w:rsidP="002F608B">
      <w:pPr>
        <w:spacing w:line="240" w:lineRule="auto"/>
      </w:pPr>
      <w:r>
        <w:tab/>
        <w:t xml:space="preserve"> //Exit Listener</w:t>
      </w:r>
    </w:p>
    <w:p w:rsidR="002F608B" w:rsidRDefault="002F608B" w:rsidP="002F608B">
      <w:pPr>
        <w:spacing w:line="240" w:lineRule="auto"/>
      </w:pPr>
      <w:r>
        <w:tab/>
        <w:t xml:space="preserve"> private class ExitEventHandler implements ActionListener</w:t>
      </w:r>
    </w:p>
    <w:p w:rsidR="002F608B" w:rsidRDefault="002F608B" w:rsidP="002F608B">
      <w:pPr>
        <w:spacing w:line="240" w:lineRule="auto"/>
      </w:pPr>
      <w:r>
        <w:lastRenderedPageBreak/>
        <w:tab/>
        <w:t xml:space="preserve"> {</w:t>
      </w:r>
    </w:p>
    <w:p w:rsidR="002F608B" w:rsidRDefault="002F608B" w:rsidP="002F608B">
      <w:pPr>
        <w:spacing w:line="240" w:lineRule="auto"/>
      </w:pPr>
      <w:r>
        <w:tab/>
        <w:t xml:space="preserve"> </w:t>
      </w:r>
      <w:r>
        <w:tab/>
        <w:t>public void actionPerformed(ActionEvent e)</w:t>
      </w:r>
    </w:p>
    <w:p w:rsidR="002F608B" w:rsidRDefault="002F608B" w:rsidP="002F608B">
      <w:pPr>
        <w:spacing w:line="240" w:lineRule="auto"/>
      </w:pPr>
      <w:r>
        <w:tab/>
        <w:t xml:space="preserve"> </w:t>
      </w:r>
      <w:r>
        <w:tab/>
        <w:t>{</w:t>
      </w:r>
    </w:p>
    <w:p w:rsidR="002F608B" w:rsidRDefault="002F608B" w:rsidP="002F608B">
      <w:pPr>
        <w:spacing w:line="240" w:lineRule="auto"/>
      </w:pPr>
      <w:r>
        <w:tab/>
        <w:t xml:space="preserve"> </w:t>
      </w:r>
      <w:r>
        <w:tab/>
      </w:r>
      <w:r>
        <w:tab/>
        <w:t xml:space="preserve">exit(); </w:t>
      </w:r>
    </w:p>
    <w:p w:rsidR="002F608B" w:rsidRDefault="002F608B" w:rsidP="002F608B">
      <w:pPr>
        <w:spacing w:line="240" w:lineRule="auto"/>
      </w:pPr>
      <w:r>
        <w:tab/>
        <w:t xml:space="preserve"> </w:t>
      </w:r>
      <w:r>
        <w:tab/>
        <w:t>}</w:t>
      </w:r>
    </w:p>
    <w:p w:rsidR="002F608B" w:rsidRDefault="002F608B" w:rsidP="002F608B">
      <w:pPr>
        <w:spacing w:line="240" w:lineRule="auto"/>
      </w:pPr>
      <w:r>
        <w:tab/>
        <w:t xml:space="preserve"> }</w:t>
      </w:r>
    </w:p>
    <w:p w:rsidR="002F608B" w:rsidRDefault="002F608B" w:rsidP="002F608B">
      <w:pPr>
        <w:spacing w:line="240" w:lineRule="auto"/>
      </w:pPr>
      <w:r>
        <w:tab/>
        <w:t xml:space="preserve"> </w:t>
      </w:r>
    </w:p>
    <w:p w:rsidR="002F608B" w:rsidRDefault="002F608B" w:rsidP="002F608B">
      <w:pPr>
        <w:spacing w:line="240" w:lineRule="auto"/>
      </w:pPr>
      <w:r>
        <w:tab/>
        <w:t xml:space="preserve"> //Exit Button</w:t>
      </w:r>
    </w:p>
    <w:p w:rsidR="002F608B" w:rsidRDefault="002F608B" w:rsidP="002F608B">
      <w:pPr>
        <w:spacing w:line="240" w:lineRule="auto"/>
      </w:pPr>
      <w:r>
        <w:tab/>
      </w:r>
      <w:r>
        <w:tab/>
        <w:t xml:space="preserve"> public void exit() </w:t>
      </w:r>
    </w:p>
    <w:p w:rsidR="002F608B" w:rsidRDefault="002F608B" w:rsidP="002F608B">
      <w:pPr>
        <w:spacing w:line="240" w:lineRule="auto"/>
      </w:pPr>
      <w:r>
        <w:tab/>
      </w:r>
      <w:r>
        <w:tab/>
        <w:t xml:space="preserve"> </w:t>
      </w:r>
      <w:r>
        <w:tab/>
        <w:t>{</w:t>
      </w:r>
    </w:p>
    <w:p w:rsidR="002F608B" w:rsidRDefault="002F608B" w:rsidP="002F608B">
      <w:pPr>
        <w:spacing w:line="240" w:lineRule="auto"/>
      </w:pPr>
      <w:r>
        <w:t xml:space="preserve">              </w:t>
      </w:r>
    </w:p>
    <w:p w:rsidR="002F608B" w:rsidRDefault="002F608B" w:rsidP="002F608B">
      <w:pPr>
        <w:spacing w:line="240" w:lineRule="auto"/>
      </w:pPr>
      <w:r>
        <w:t xml:space="preserve">              choice = JOptionPane.showConfirmDialog(null,"Do you wish to exit? ","Power Off",JOptionPane.YES_OPTION);</w:t>
      </w:r>
    </w:p>
    <w:p w:rsidR="002F608B" w:rsidRDefault="002F608B" w:rsidP="002F608B">
      <w:pPr>
        <w:spacing w:line="240" w:lineRule="auto"/>
      </w:pPr>
      <w:r>
        <w:t xml:space="preserve">              </w:t>
      </w:r>
    </w:p>
    <w:p w:rsidR="002F608B" w:rsidRDefault="002F608B" w:rsidP="002F608B">
      <w:pPr>
        <w:spacing w:line="240" w:lineRule="auto"/>
      </w:pPr>
      <w:r>
        <w:t xml:space="preserve">              if(choice == JOptionPane.YES_OPTION){</w:t>
      </w:r>
    </w:p>
    <w:p w:rsidR="002F608B" w:rsidRDefault="002F608B" w:rsidP="002F608B">
      <w:pPr>
        <w:spacing w:line="240" w:lineRule="auto"/>
      </w:pPr>
      <w:r>
        <w:t xml:space="preserve">              </w:t>
      </w:r>
      <w:r>
        <w:tab/>
      </w:r>
    </w:p>
    <w:p w:rsidR="002F608B" w:rsidRDefault="002F608B" w:rsidP="002F608B">
      <w:pPr>
        <w:spacing w:line="240" w:lineRule="auto"/>
      </w:pPr>
      <w:r>
        <w:tab/>
      </w:r>
      <w:r>
        <w:tab/>
      </w:r>
      <w:r>
        <w:tab/>
      </w:r>
      <w:r>
        <w:tab/>
        <w:t>System.exit(0);</w:t>
      </w:r>
    </w:p>
    <w:p w:rsidR="002F608B" w:rsidRDefault="002F608B" w:rsidP="002F608B">
      <w:pPr>
        <w:spacing w:line="240" w:lineRule="auto"/>
      </w:pPr>
      <w:r>
        <w:tab/>
      </w:r>
      <w:r>
        <w:tab/>
      </w:r>
      <w:r>
        <w:tab/>
        <w:t xml:space="preserve"> }</w:t>
      </w:r>
    </w:p>
    <w:p w:rsidR="002F608B" w:rsidRDefault="002F608B" w:rsidP="002F608B">
      <w:pPr>
        <w:spacing w:line="240" w:lineRule="auto"/>
      </w:pPr>
      <w:r>
        <w:tab/>
      </w:r>
      <w:r>
        <w:tab/>
      </w:r>
      <w:r>
        <w:tab/>
      </w:r>
    </w:p>
    <w:p w:rsidR="002F608B" w:rsidRDefault="002F608B" w:rsidP="002F608B">
      <w:pPr>
        <w:spacing w:line="240" w:lineRule="auto"/>
      </w:pPr>
      <w:r>
        <w:tab/>
      </w:r>
      <w:r>
        <w:tab/>
        <w:t xml:space="preserve"> </w:t>
      </w:r>
      <w:r>
        <w:tab/>
        <w:t>}</w:t>
      </w:r>
    </w:p>
    <w:p w:rsidR="002F608B" w:rsidRDefault="002F608B" w:rsidP="002F608B">
      <w:pPr>
        <w:spacing w:line="240" w:lineRule="auto"/>
      </w:pPr>
      <w:r>
        <w:tab/>
        <w:t xml:space="preserve"> </w:t>
      </w:r>
    </w:p>
    <w:p w:rsidR="002F608B" w:rsidRDefault="002F608B" w:rsidP="002F608B">
      <w:pPr>
        <w:spacing w:line="240" w:lineRule="auto"/>
      </w:pPr>
      <w:r>
        <w:tab/>
        <w:t xml:space="preserve"> </w:t>
      </w:r>
    </w:p>
    <w:p w:rsidR="002F608B" w:rsidRDefault="002F608B" w:rsidP="002F608B">
      <w:pPr>
        <w:spacing w:line="240" w:lineRule="auto"/>
      </w:pPr>
      <w:r>
        <w:tab/>
        <w:t xml:space="preserve"> </w:t>
      </w:r>
      <w:r>
        <w:tab/>
        <w:t>//Creating Navigation Menus</w:t>
      </w:r>
    </w:p>
    <w:p w:rsidR="002F608B" w:rsidRDefault="002F608B" w:rsidP="002F608B">
      <w:pPr>
        <w:spacing w:line="240" w:lineRule="auto"/>
      </w:pPr>
      <w:r>
        <w:tab/>
        <w:t xml:space="preserve"> </w:t>
      </w:r>
    </w:p>
    <w:p w:rsidR="002F608B" w:rsidRDefault="002F608B" w:rsidP="002F608B">
      <w:pPr>
        <w:spacing w:line="240" w:lineRule="auto"/>
      </w:pPr>
      <w:r>
        <w:tab/>
        <w:t xml:space="preserve"> </w:t>
      </w:r>
      <w:r>
        <w:tab/>
        <w:t>public void createMenus()</w:t>
      </w:r>
    </w:p>
    <w:p w:rsidR="002F608B" w:rsidRDefault="002F608B" w:rsidP="002F608B">
      <w:pPr>
        <w:spacing w:line="240" w:lineRule="auto"/>
      </w:pPr>
      <w:r>
        <w:tab/>
      </w:r>
      <w:r>
        <w:tab/>
        <w:t>{</w:t>
      </w:r>
    </w:p>
    <w:p w:rsidR="002F608B" w:rsidRDefault="002F608B" w:rsidP="002F608B">
      <w:pPr>
        <w:spacing w:line="240" w:lineRule="auto"/>
      </w:pPr>
      <w:r>
        <w:tab/>
      </w:r>
      <w:r>
        <w:tab/>
        <w:t>//JMenu Objects are created</w:t>
      </w:r>
    </w:p>
    <w:p w:rsidR="002F608B" w:rsidRDefault="002F608B" w:rsidP="002F608B">
      <w:pPr>
        <w:spacing w:line="240" w:lineRule="auto"/>
      </w:pPr>
      <w:r>
        <w:tab/>
      </w:r>
      <w:r>
        <w:tab/>
        <w:t>JMenu file = new JMenu("Contacts");</w:t>
      </w:r>
    </w:p>
    <w:p w:rsidR="002F608B" w:rsidRDefault="002F608B" w:rsidP="002F608B">
      <w:pPr>
        <w:spacing w:line="240" w:lineRule="auto"/>
      </w:pPr>
      <w:r>
        <w:tab/>
      </w:r>
      <w:r>
        <w:tab/>
        <w:t>JMenu messages = new JMenu("Messages");</w:t>
      </w:r>
    </w:p>
    <w:p w:rsidR="002F608B" w:rsidRDefault="002F608B" w:rsidP="002F608B">
      <w:pPr>
        <w:spacing w:line="240" w:lineRule="auto"/>
      </w:pPr>
      <w:r>
        <w:tab/>
      </w:r>
      <w:r>
        <w:tab/>
        <w:t>JMenu info = new JMenu("Info");</w:t>
      </w:r>
    </w:p>
    <w:p w:rsidR="002F608B" w:rsidRDefault="002F608B" w:rsidP="002F608B">
      <w:pPr>
        <w:spacing w:line="240" w:lineRule="auto"/>
      </w:pPr>
      <w:r>
        <w:lastRenderedPageBreak/>
        <w:tab/>
      </w:r>
      <w:r>
        <w:tab/>
      </w:r>
    </w:p>
    <w:p w:rsidR="002F608B" w:rsidRDefault="002F608B" w:rsidP="002F608B">
      <w:pPr>
        <w:spacing w:line="240" w:lineRule="auto"/>
      </w:pPr>
      <w:r>
        <w:tab/>
      </w:r>
      <w:r>
        <w:tab/>
      </w:r>
    </w:p>
    <w:p w:rsidR="002F608B" w:rsidRDefault="002F608B" w:rsidP="002F608B">
      <w:pPr>
        <w:spacing w:line="240" w:lineRule="auto"/>
      </w:pPr>
      <w:r>
        <w:tab/>
      </w:r>
      <w:r>
        <w:tab/>
        <w:t>//adds the option to menu bar</w:t>
      </w:r>
    </w:p>
    <w:p w:rsidR="002F608B" w:rsidRDefault="002F608B" w:rsidP="002F608B">
      <w:pPr>
        <w:spacing w:line="240" w:lineRule="auto"/>
      </w:pPr>
      <w:r>
        <w:tab/>
      </w:r>
      <w:r>
        <w:tab/>
        <w:t>menuBar.add(file);</w:t>
      </w:r>
    </w:p>
    <w:p w:rsidR="002F608B" w:rsidRDefault="002F608B" w:rsidP="002F608B">
      <w:pPr>
        <w:spacing w:line="240" w:lineRule="auto"/>
      </w:pPr>
      <w:r>
        <w:tab/>
      </w:r>
      <w:r>
        <w:tab/>
        <w:t>menuBar.add(messages);</w:t>
      </w:r>
    </w:p>
    <w:p w:rsidR="002F608B" w:rsidRDefault="002F608B" w:rsidP="002F608B">
      <w:pPr>
        <w:spacing w:line="240" w:lineRule="auto"/>
      </w:pPr>
      <w:r>
        <w:tab/>
      </w:r>
      <w:r>
        <w:tab/>
        <w:t>menuBar.add(info);</w:t>
      </w:r>
    </w:p>
    <w:p w:rsidR="002F608B" w:rsidRDefault="002F608B" w:rsidP="002F608B">
      <w:pPr>
        <w:spacing w:line="240" w:lineRule="auto"/>
      </w:pPr>
      <w:r>
        <w:tab/>
      </w:r>
      <w:r>
        <w:tab/>
      </w:r>
    </w:p>
    <w:p w:rsidR="002F608B" w:rsidRDefault="002F608B" w:rsidP="002F608B">
      <w:pPr>
        <w:spacing w:line="240" w:lineRule="auto"/>
      </w:pPr>
      <w:r>
        <w:tab/>
      </w:r>
      <w:r>
        <w:tab/>
      </w:r>
    </w:p>
    <w:p w:rsidR="002F608B" w:rsidRDefault="002F608B" w:rsidP="002F608B">
      <w:pPr>
        <w:spacing w:line="240" w:lineRule="auto"/>
      </w:pPr>
      <w:r>
        <w:tab/>
      </w:r>
      <w:r>
        <w:tab/>
        <w:t>//adds menu items to file in menu bar</w:t>
      </w:r>
    </w:p>
    <w:p w:rsidR="002F608B" w:rsidRDefault="002F608B" w:rsidP="002F608B">
      <w:pPr>
        <w:spacing w:line="240" w:lineRule="auto"/>
      </w:pPr>
      <w:r>
        <w:tab/>
      </w:r>
      <w:r>
        <w:tab/>
        <w:t>JMenuItem add1 = new JMenuItem("Add");</w:t>
      </w:r>
    </w:p>
    <w:p w:rsidR="002F608B" w:rsidRDefault="002F608B" w:rsidP="002F608B">
      <w:pPr>
        <w:spacing w:line="240" w:lineRule="auto"/>
      </w:pPr>
      <w:r>
        <w:tab/>
      </w:r>
      <w:r>
        <w:tab/>
        <w:t>//adds option under file option</w:t>
      </w:r>
    </w:p>
    <w:p w:rsidR="002F608B" w:rsidRDefault="002F608B" w:rsidP="002F608B">
      <w:pPr>
        <w:spacing w:line="240" w:lineRule="auto"/>
      </w:pPr>
      <w:r>
        <w:tab/>
      </w:r>
      <w:r>
        <w:tab/>
        <w:t>file.add(add1);</w:t>
      </w:r>
    </w:p>
    <w:p w:rsidR="002F608B" w:rsidRDefault="002F608B" w:rsidP="002F608B">
      <w:pPr>
        <w:spacing w:line="240" w:lineRule="auto"/>
      </w:pPr>
      <w:r>
        <w:tab/>
      </w:r>
      <w:r>
        <w:tab/>
        <w:t>add1.addActionListener(new NavButtonListener());</w:t>
      </w:r>
    </w:p>
    <w:p w:rsidR="002F608B" w:rsidRDefault="002F608B" w:rsidP="002F608B">
      <w:pPr>
        <w:spacing w:line="240" w:lineRule="auto"/>
      </w:pPr>
      <w:r>
        <w:tab/>
      </w:r>
      <w:r>
        <w:tab/>
      </w:r>
    </w:p>
    <w:p w:rsidR="002F608B" w:rsidRDefault="002F608B" w:rsidP="002F608B">
      <w:pPr>
        <w:spacing w:line="240" w:lineRule="auto"/>
      </w:pPr>
      <w:r>
        <w:tab/>
      </w:r>
      <w:r>
        <w:tab/>
        <w:t>//adds serarator line</w:t>
      </w:r>
    </w:p>
    <w:p w:rsidR="002F608B" w:rsidRDefault="002F608B" w:rsidP="002F608B">
      <w:pPr>
        <w:spacing w:line="240" w:lineRule="auto"/>
      </w:pPr>
      <w:r>
        <w:tab/>
      </w:r>
      <w:r>
        <w:tab/>
        <w:t>file.addSeparator();</w:t>
      </w:r>
    </w:p>
    <w:p w:rsidR="002F608B" w:rsidRDefault="002F608B" w:rsidP="002F608B">
      <w:pPr>
        <w:spacing w:line="240" w:lineRule="auto"/>
      </w:pPr>
      <w:r>
        <w:tab/>
      </w:r>
      <w:r>
        <w:tab/>
      </w:r>
    </w:p>
    <w:p w:rsidR="002F608B" w:rsidRDefault="002F608B" w:rsidP="002F608B">
      <w:pPr>
        <w:spacing w:line="240" w:lineRule="auto"/>
      </w:pPr>
      <w:r>
        <w:tab/>
      </w:r>
      <w:r>
        <w:tab/>
        <w:t>//view contacts option</w:t>
      </w:r>
    </w:p>
    <w:p w:rsidR="002F608B" w:rsidRDefault="002F608B" w:rsidP="002F608B">
      <w:pPr>
        <w:spacing w:line="240" w:lineRule="auto"/>
      </w:pPr>
      <w:r>
        <w:tab/>
      </w:r>
      <w:r>
        <w:tab/>
        <w:t>JMenuItem view = new JMenuItem("View");</w:t>
      </w:r>
    </w:p>
    <w:p w:rsidR="002F608B" w:rsidRDefault="002F608B" w:rsidP="002F608B">
      <w:pPr>
        <w:spacing w:line="240" w:lineRule="auto"/>
      </w:pPr>
      <w:r>
        <w:tab/>
      </w:r>
      <w:r>
        <w:tab/>
        <w:t>file.add(view);</w:t>
      </w:r>
    </w:p>
    <w:p w:rsidR="002F608B" w:rsidRDefault="002F608B" w:rsidP="002F608B">
      <w:pPr>
        <w:spacing w:line="240" w:lineRule="auto"/>
      </w:pPr>
      <w:r>
        <w:tab/>
      </w:r>
      <w:r>
        <w:tab/>
        <w:t>view.addActionListener(new NavButtonListener());</w:t>
      </w:r>
    </w:p>
    <w:p w:rsidR="002F608B" w:rsidRDefault="002F608B" w:rsidP="002F608B">
      <w:pPr>
        <w:spacing w:line="240" w:lineRule="auto"/>
      </w:pPr>
      <w:r>
        <w:tab/>
      </w:r>
      <w:r>
        <w:tab/>
      </w:r>
    </w:p>
    <w:p w:rsidR="002F608B" w:rsidRDefault="002F608B" w:rsidP="002F608B">
      <w:pPr>
        <w:spacing w:line="240" w:lineRule="auto"/>
      </w:pPr>
      <w:r>
        <w:tab/>
      </w:r>
      <w:r>
        <w:tab/>
        <w:t>//Messages</w:t>
      </w:r>
    </w:p>
    <w:p w:rsidR="002F608B" w:rsidRDefault="002F608B" w:rsidP="002F608B">
      <w:pPr>
        <w:spacing w:line="240" w:lineRule="auto"/>
      </w:pPr>
      <w:r>
        <w:tab/>
      </w:r>
      <w:r>
        <w:tab/>
        <w:t>JMenuItem create = new JMenuItem("Create");</w:t>
      </w:r>
    </w:p>
    <w:p w:rsidR="002F608B" w:rsidRDefault="002F608B" w:rsidP="002F608B">
      <w:pPr>
        <w:spacing w:line="240" w:lineRule="auto"/>
      </w:pPr>
      <w:r>
        <w:tab/>
      </w:r>
      <w:r>
        <w:tab/>
        <w:t xml:space="preserve">messages.add(create); </w:t>
      </w:r>
    </w:p>
    <w:p w:rsidR="002F608B" w:rsidRDefault="002F608B" w:rsidP="002F608B">
      <w:pPr>
        <w:spacing w:line="240" w:lineRule="auto"/>
      </w:pPr>
      <w:r>
        <w:tab/>
      </w:r>
      <w:r>
        <w:tab/>
        <w:t>create.addActionListener(new NavButtonListener());</w:t>
      </w:r>
    </w:p>
    <w:p w:rsidR="002F608B" w:rsidRDefault="002F608B" w:rsidP="002F608B">
      <w:pPr>
        <w:spacing w:line="240" w:lineRule="auto"/>
      </w:pPr>
      <w:r>
        <w:tab/>
      </w:r>
      <w:r>
        <w:tab/>
      </w:r>
    </w:p>
    <w:p w:rsidR="002F608B" w:rsidRDefault="002F608B" w:rsidP="002F608B">
      <w:pPr>
        <w:spacing w:line="240" w:lineRule="auto"/>
      </w:pPr>
      <w:r>
        <w:tab/>
      </w:r>
      <w:r>
        <w:tab/>
        <w:t>messages.addSeparator();</w:t>
      </w:r>
    </w:p>
    <w:p w:rsidR="002F608B" w:rsidRDefault="002F608B" w:rsidP="002F608B">
      <w:pPr>
        <w:spacing w:line="240" w:lineRule="auto"/>
      </w:pPr>
      <w:r>
        <w:tab/>
      </w:r>
      <w:r>
        <w:tab/>
      </w:r>
      <w:r>
        <w:tab/>
      </w:r>
    </w:p>
    <w:p w:rsidR="002F608B" w:rsidRDefault="002F608B" w:rsidP="002F608B">
      <w:pPr>
        <w:spacing w:line="240" w:lineRule="auto"/>
      </w:pPr>
      <w:r>
        <w:tab/>
      </w:r>
      <w:r>
        <w:tab/>
        <w:t>JMenuItem send = new JMenuItem("Send");</w:t>
      </w:r>
    </w:p>
    <w:p w:rsidR="002F608B" w:rsidRDefault="002F608B" w:rsidP="002F608B">
      <w:pPr>
        <w:spacing w:line="240" w:lineRule="auto"/>
      </w:pPr>
      <w:r>
        <w:lastRenderedPageBreak/>
        <w:tab/>
      </w:r>
      <w:r>
        <w:tab/>
        <w:t xml:space="preserve">messages.add(send); </w:t>
      </w:r>
    </w:p>
    <w:p w:rsidR="002F608B" w:rsidRDefault="002F608B" w:rsidP="002F608B">
      <w:pPr>
        <w:spacing w:line="240" w:lineRule="auto"/>
      </w:pPr>
      <w:r>
        <w:tab/>
      </w:r>
      <w:r>
        <w:tab/>
        <w:t>send.addActionListener(new NavButtonListener());</w:t>
      </w:r>
    </w:p>
    <w:p w:rsidR="002F608B" w:rsidRDefault="002F608B" w:rsidP="002F608B">
      <w:pPr>
        <w:spacing w:line="240" w:lineRule="auto"/>
      </w:pPr>
      <w:r>
        <w:tab/>
      </w:r>
      <w:r>
        <w:tab/>
      </w:r>
    </w:p>
    <w:p w:rsidR="002F608B" w:rsidRDefault="002F608B" w:rsidP="002F608B">
      <w:pPr>
        <w:spacing w:line="240" w:lineRule="auto"/>
      </w:pPr>
      <w:r>
        <w:tab/>
      </w:r>
      <w:r>
        <w:tab/>
        <w:t>JMenuItem about = new JMenuItem("About");</w:t>
      </w:r>
    </w:p>
    <w:p w:rsidR="002F608B" w:rsidRDefault="002F608B" w:rsidP="002F608B">
      <w:pPr>
        <w:spacing w:line="240" w:lineRule="auto"/>
      </w:pPr>
      <w:r>
        <w:tab/>
      </w:r>
      <w:r>
        <w:tab/>
        <w:t>info.add(about);</w:t>
      </w:r>
    </w:p>
    <w:p w:rsidR="002F608B" w:rsidRDefault="002F608B" w:rsidP="002F608B">
      <w:pPr>
        <w:spacing w:line="240" w:lineRule="auto"/>
      </w:pPr>
      <w:r>
        <w:tab/>
      </w:r>
      <w:r>
        <w:tab/>
        <w:t>about.addActionListener(new NavButtonListener());</w:t>
      </w:r>
    </w:p>
    <w:p w:rsidR="002F608B" w:rsidRDefault="002F608B" w:rsidP="002F608B">
      <w:pPr>
        <w:spacing w:line="240" w:lineRule="auto"/>
      </w:pPr>
      <w:r>
        <w:tab/>
      </w:r>
      <w:r>
        <w:tab/>
      </w:r>
    </w:p>
    <w:p w:rsidR="002F608B" w:rsidRDefault="002F608B" w:rsidP="002F608B">
      <w:pPr>
        <w:spacing w:line="240" w:lineRule="auto"/>
      </w:pPr>
      <w:r>
        <w:tab/>
      </w:r>
      <w:r>
        <w:tab/>
      </w:r>
    </w:p>
    <w:p w:rsidR="002F608B" w:rsidRDefault="002F608B" w:rsidP="002F608B">
      <w:pPr>
        <w:spacing w:line="240" w:lineRule="auto"/>
      </w:pPr>
      <w:r>
        <w:tab/>
      </w:r>
      <w:r>
        <w:tab/>
      </w:r>
    </w:p>
    <w:p w:rsidR="002F608B" w:rsidRDefault="002F608B" w:rsidP="002F608B">
      <w:pPr>
        <w:spacing w:line="240" w:lineRule="auto"/>
      </w:pPr>
      <w:r>
        <w:tab/>
      </w:r>
      <w:r>
        <w:tab/>
        <w:t>}</w:t>
      </w:r>
    </w:p>
    <w:p w:rsidR="002F608B" w:rsidRDefault="002F608B" w:rsidP="002F608B">
      <w:pPr>
        <w:spacing w:line="240" w:lineRule="auto"/>
      </w:pPr>
      <w:r>
        <w:tab/>
      </w:r>
    </w:p>
    <w:p w:rsidR="002F608B" w:rsidRDefault="002F608B" w:rsidP="002F608B">
      <w:pPr>
        <w:spacing w:line="240" w:lineRule="auto"/>
      </w:pPr>
      <w:r>
        <w:tab/>
        <w:t>private class NavButtonListener implements ActionListener</w:t>
      </w:r>
    </w:p>
    <w:p w:rsidR="002F608B" w:rsidRDefault="002F608B" w:rsidP="002F608B">
      <w:pPr>
        <w:spacing w:line="240" w:lineRule="auto"/>
      </w:pPr>
      <w:r>
        <w:tab/>
        <w:t>{</w:t>
      </w:r>
    </w:p>
    <w:p w:rsidR="002F608B" w:rsidRDefault="002F608B" w:rsidP="002F608B">
      <w:pPr>
        <w:spacing w:line="240" w:lineRule="auto"/>
      </w:pPr>
      <w:r>
        <w:tab/>
      </w:r>
    </w:p>
    <w:p w:rsidR="002F608B" w:rsidRDefault="002F608B" w:rsidP="002F608B">
      <w:pPr>
        <w:spacing w:line="240" w:lineRule="auto"/>
      </w:pPr>
      <w:r>
        <w:tab/>
      </w:r>
      <w:r>
        <w:tab/>
        <w:t>public void actionPerformed(ActionEvent e)</w:t>
      </w:r>
    </w:p>
    <w:p w:rsidR="002F608B" w:rsidRDefault="002F608B" w:rsidP="002F608B">
      <w:pPr>
        <w:spacing w:line="240" w:lineRule="auto"/>
      </w:pPr>
      <w:r>
        <w:tab/>
      </w:r>
      <w:r>
        <w:tab/>
        <w:t>{</w:t>
      </w:r>
    </w:p>
    <w:p w:rsidR="002F608B" w:rsidRDefault="002F608B" w:rsidP="002F608B">
      <w:pPr>
        <w:spacing w:line="240" w:lineRule="auto"/>
      </w:pPr>
      <w:r>
        <w:tab/>
      </w:r>
      <w:r>
        <w:tab/>
      </w:r>
      <w:r>
        <w:tab/>
      </w:r>
    </w:p>
    <w:p w:rsidR="002F608B" w:rsidRDefault="002F608B" w:rsidP="002F608B">
      <w:pPr>
        <w:spacing w:line="240" w:lineRule="auto"/>
      </w:pPr>
      <w:r>
        <w:tab/>
      </w:r>
      <w:r>
        <w:tab/>
      </w:r>
      <w:r>
        <w:tab/>
      </w:r>
      <w:r>
        <w:tab/>
        <w:t>if(e.getActionCommand().equals("Add"))</w:t>
      </w:r>
    </w:p>
    <w:p w:rsidR="002F608B" w:rsidRDefault="002F608B" w:rsidP="002F608B">
      <w:pPr>
        <w:spacing w:line="240" w:lineRule="auto"/>
      </w:pPr>
      <w:r>
        <w:tab/>
      </w:r>
      <w:r>
        <w:tab/>
      </w:r>
      <w:r>
        <w:tab/>
      </w:r>
      <w:r>
        <w:tab/>
        <w:t>{</w:t>
      </w:r>
    </w:p>
    <w:p w:rsidR="002F608B" w:rsidRDefault="002F608B" w:rsidP="002F608B">
      <w:pPr>
        <w:spacing w:line="240" w:lineRule="auto"/>
      </w:pPr>
      <w:r>
        <w:tab/>
      </w:r>
      <w:r>
        <w:tab/>
      </w:r>
      <w:r>
        <w:tab/>
      </w:r>
      <w:r>
        <w:tab/>
      </w:r>
      <w:r>
        <w:tab/>
        <w:t>name = JOptionPane.showInputDialog(null,"Please enter the name ","Add Contacts!",JOptionPane.INFORMATION_MESSAGE);</w:t>
      </w:r>
    </w:p>
    <w:p w:rsidR="002F608B" w:rsidRDefault="002F608B" w:rsidP="002F608B">
      <w:pPr>
        <w:spacing w:line="240" w:lineRule="auto"/>
      </w:pPr>
      <w:r>
        <w:tab/>
      </w:r>
      <w:r>
        <w:tab/>
      </w:r>
      <w:r>
        <w:tab/>
      </w:r>
      <w:r>
        <w:tab/>
      </w:r>
      <w:r>
        <w:tab/>
      </w:r>
    </w:p>
    <w:p w:rsidR="002F608B" w:rsidRDefault="002F608B" w:rsidP="002F608B">
      <w:pPr>
        <w:spacing w:line="240" w:lineRule="auto"/>
      </w:pPr>
      <w:r>
        <w:tab/>
      </w:r>
      <w:r>
        <w:tab/>
      </w:r>
      <w:r>
        <w:tab/>
      </w:r>
      <w:r>
        <w:tab/>
      </w:r>
      <w:r>
        <w:tab/>
        <w:t>number =  JOptionPane.showInputDialog(null,"Please enter the number ","Add Contacts!",JOptionPane.INFORMATION_MESSAGE);</w:t>
      </w:r>
    </w:p>
    <w:p w:rsidR="002F608B" w:rsidRDefault="002F608B" w:rsidP="002F608B">
      <w:pPr>
        <w:spacing w:line="240" w:lineRule="auto"/>
      </w:pPr>
      <w:r>
        <w:tab/>
      </w:r>
      <w:r>
        <w:tab/>
      </w:r>
      <w:r>
        <w:tab/>
      </w:r>
      <w:r>
        <w:tab/>
      </w:r>
      <w:r>
        <w:tab/>
      </w:r>
    </w:p>
    <w:p w:rsidR="002F608B" w:rsidRDefault="002F608B" w:rsidP="002F608B">
      <w:pPr>
        <w:spacing w:line="240" w:lineRule="auto"/>
      </w:pPr>
      <w:r>
        <w:tab/>
      </w:r>
      <w:r>
        <w:tab/>
      </w:r>
      <w:r>
        <w:tab/>
      </w:r>
      <w:r>
        <w:tab/>
      </w:r>
      <w:r>
        <w:tab/>
      </w:r>
    </w:p>
    <w:p w:rsidR="002F608B" w:rsidRDefault="002F608B" w:rsidP="002F608B">
      <w:pPr>
        <w:spacing w:line="240" w:lineRule="auto"/>
      </w:pPr>
      <w:r>
        <w:tab/>
      </w:r>
      <w:r>
        <w:tab/>
      </w:r>
      <w:r>
        <w:tab/>
      </w:r>
      <w:r>
        <w:tab/>
      </w:r>
      <w:r>
        <w:tab/>
        <w:t>try{</w:t>
      </w:r>
    </w:p>
    <w:p w:rsidR="002F608B" w:rsidRDefault="002F608B" w:rsidP="002F608B">
      <w:pPr>
        <w:spacing w:line="240" w:lineRule="auto"/>
      </w:pPr>
      <w:r>
        <w:tab/>
      </w:r>
      <w:r>
        <w:tab/>
      </w:r>
      <w:r>
        <w:tab/>
      </w:r>
      <w:r>
        <w:tab/>
      </w:r>
      <w:r>
        <w:tab/>
      </w:r>
    </w:p>
    <w:p w:rsidR="002F608B" w:rsidRDefault="002F608B" w:rsidP="002F608B">
      <w:pPr>
        <w:spacing w:line="240" w:lineRule="auto"/>
      </w:pPr>
      <w:r>
        <w:tab/>
      </w:r>
      <w:r>
        <w:tab/>
      </w:r>
      <w:r>
        <w:tab/>
      </w:r>
      <w:r>
        <w:tab/>
      </w:r>
      <w:r>
        <w:tab/>
        <w:t>//creates contact object</w:t>
      </w:r>
      <w:r>
        <w:tab/>
      </w:r>
    </w:p>
    <w:p w:rsidR="002F608B" w:rsidRDefault="002F608B" w:rsidP="002F608B">
      <w:pPr>
        <w:spacing w:line="240" w:lineRule="auto"/>
      </w:pPr>
      <w:r>
        <w:tab/>
      </w:r>
      <w:r>
        <w:tab/>
      </w:r>
      <w:r>
        <w:tab/>
      </w:r>
      <w:r>
        <w:tab/>
      </w:r>
      <w:r>
        <w:tab/>
        <w:t>Contact c = new Contact(name,number);</w:t>
      </w:r>
    </w:p>
    <w:p w:rsidR="002F608B" w:rsidRDefault="002F608B" w:rsidP="002F608B">
      <w:pPr>
        <w:spacing w:line="240" w:lineRule="auto"/>
      </w:pPr>
      <w:r>
        <w:tab/>
      </w:r>
      <w:r>
        <w:tab/>
      </w:r>
      <w:r>
        <w:tab/>
      </w:r>
      <w:r>
        <w:tab/>
      </w:r>
      <w:r>
        <w:tab/>
      </w:r>
    </w:p>
    <w:p w:rsidR="002F608B" w:rsidRDefault="002F608B" w:rsidP="002F608B">
      <w:pPr>
        <w:spacing w:line="240" w:lineRule="auto"/>
      </w:pPr>
      <w:r>
        <w:lastRenderedPageBreak/>
        <w:tab/>
      </w:r>
      <w:r>
        <w:tab/>
      </w:r>
      <w:r>
        <w:tab/>
      </w:r>
      <w:r>
        <w:tab/>
      </w:r>
      <w:r>
        <w:tab/>
        <w:t>contacts.add(c);</w:t>
      </w:r>
    </w:p>
    <w:p w:rsidR="002F608B" w:rsidRDefault="002F608B" w:rsidP="002F608B">
      <w:pPr>
        <w:spacing w:line="240" w:lineRule="auto"/>
      </w:pPr>
      <w:r>
        <w:tab/>
      </w:r>
      <w:r>
        <w:tab/>
      </w:r>
      <w:r>
        <w:tab/>
      </w:r>
      <w:r>
        <w:tab/>
      </w:r>
      <w:r>
        <w:tab/>
      </w:r>
    </w:p>
    <w:p w:rsidR="002F608B" w:rsidRDefault="002F608B" w:rsidP="002F608B">
      <w:pPr>
        <w:spacing w:line="240" w:lineRule="auto"/>
      </w:pPr>
      <w:r>
        <w:tab/>
      </w:r>
      <w:r>
        <w:tab/>
      </w:r>
      <w:r>
        <w:tab/>
      </w:r>
      <w:r>
        <w:tab/>
      </w:r>
      <w:r>
        <w:tab/>
        <w:t>//saving file</w:t>
      </w:r>
    </w:p>
    <w:p w:rsidR="002F608B" w:rsidRDefault="002F608B" w:rsidP="002F608B">
      <w:pPr>
        <w:spacing w:line="240" w:lineRule="auto"/>
      </w:pPr>
      <w:r>
        <w:tab/>
      </w:r>
      <w:r>
        <w:tab/>
      </w:r>
      <w:r>
        <w:tab/>
      </w:r>
      <w:r>
        <w:tab/>
      </w:r>
      <w:r>
        <w:tab/>
        <w:t>FileOutputStream f = new FileOutputStream("contacts.dat");</w:t>
      </w:r>
    </w:p>
    <w:p w:rsidR="002F608B" w:rsidRDefault="002F608B" w:rsidP="002F608B">
      <w:pPr>
        <w:spacing w:line="240" w:lineRule="auto"/>
      </w:pPr>
      <w:r>
        <w:tab/>
      </w:r>
      <w:r>
        <w:tab/>
      </w:r>
      <w:r>
        <w:tab/>
      </w:r>
      <w:r>
        <w:tab/>
      </w:r>
      <w:r>
        <w:tab/>
      </w:r>
    </w:p>
    <w:p w:rsidR="002F608B" w:rsidRDefault="002F608B" w:rsidP="002F608B">
      <w:pPr>
        <w:spacing w:line="240" w:lineRule="auto"/>
      </w:pPr>
      <w:r>
        <w:tab/>
      </w:r>
      <w:r>
        <w:tab/>
      </w:r>
      <w:r>
        <w:tab/>
      </w:r>
      <w:r>
        <w:tab/>
      </w:r>
      <w:r>
        <w:tab/>
        <w:t>ObjectOutputStream o = new ObjectOutputStream(f);</w:t>
      </w:r>
    </w:p>
    <w:p w:rsidR="002F608B" w:rsidRDefault="002F608B" w:rsidP="002F608B">
      <w:pPr>
        <w:spacing w:line="240" w:lineRule="auto"/>
      </w:pPr>
      <w:r>
        <w:tab/>
      </w:r>
      <w:r>
        <w:tab/>
      </w:r>
      <w:r>
        <w:tab/>
      </w:r>
      <w:r>
        <w:tab/>
      </w:r>
      <w:r>
        <w:tab/>
      </w:r>
    </w:p>
    <w:p w:rsidR="002F608B" w:rsidRDefault="002F608B" w:rsidP="002F608B">
      <w:pPr>
        <w:spacing w:line="240" w:lineRule="auto"/>
      </w:pPr>
      <w:r>
        <w:tab/>
      </w:r>
      <w:r>
        <w:tab/>
      </w:r>
      <w:r>
        <w:tab/>
      </w:r>
      <w:r>
        <w:tab/>
      </w:r>
      <w:r>
        <w:tab/>
        <w:t>o.writeObject(contacts);</w:t>
      </w:r>
    </w:p>
    <w:p w:rsidR="002F608B" w:rsidRDefault="002F608B" w:rsidP="002F608B">
      <w:pPr>
        <w:spacing w:line="240" w:lineRule="auto"/>
      </w:pPr>
      <w:r>
        <w:tab/>
      </w:r>
      <w:r>
        <w:tab/>
      </w:r>
      <w:r>
        <w:tab/>
      </w:r>
      <w:r>
        <w:tab/>
      </w:r>
      <w:r>
        <w:tab/>
        <w:t>o.close();</w:t>
      </w:r>
    </w:p>
    <w:p w:rsidR="002F608B" w:rsidRDefault="002F608B" w:rsidP="002F608B">
      <w:pPr>
        <w:spacing w:line="240" w:lineRule="auto"/>
      </w:pPr>
      <w:r>
        <w:tab/>
      </w:r>
      <w:r>
        <w:tab/>
      </w:r>
      <w:r>
        <w:tab/>
      </w:r>
      <w:r>
        <w:tab/>
      </w:r>
      <w:r>
        <w:tab/>
        <w:t>}</w:t>
      </w:r>
    </w:p>
    <w:p w:rsidR="002F608B" w:rsidRDefault="002F608B" w:rsidP="002F608B">
      <w:pPr>
        <w:spacing w:line="240" w:lineRule="auto"/>
      </w:pPr>
      <w:r>
        <w:tab/>
      </w:r>
      <w:r>
        <w:tab/>
      </w:r>
      <w:r>
        <w:tab/>
      </w:r>
      <w:r>
        <w:tab/>
      </w:r>
      <w:r>
        <w:tab/>
        <w:t>catch(Exception ex){</w:t>
      </w:r>
    </w:p>
    <w:p w:rsidR="002F608B" w:rsidRDefault="002F608B" w:rsidP="002F608B">
      <w:pPr>
        <w:spacing w:line="240" w:lineRule="auto"/>
      </w:pPr>
      <w:r>
        <w:tab/>
      </w:r>
      <w:r>
        <w:tab/>
      </w:r>
      <w:r>
        <w:tab/>
      </w:r>
      <w:r>
        <w:tab/>
      </w:r>
      <w:r>
        <w:tab/>
      </w:r>
      <w:r>
        <w:tab/>
        <w:t>System.out.println(ex.getMessage());</w:t>
      </w:r>
    </w:p>
    <w:p w:rsidR="002F608B" w:rsidRDefault="002F608B" w:rsidP="002F608B">
      <w:pPr>
        <w:spacing w:line="240" w:lineRule="auto"/>
      </w:pPr>
      <w:r>
        <w:tab/>
      </w:r>
      <w:r>
        <w:tab/>
      </w:r>
      <w:r>
        <w:tab/>
      </w:r>
      <w:r>
        <w:tab/>
      </w:r>
      <w:r>
        <w:tab/>
        <w:t>}//end catch</w:t>
      </w:r>
    </w:p>
    <w:p w:rsidR="002F608B" w:rsidRDefault="002F608B" w:rsidP="002F608B">
      <w:pPr>
        <w:spacing w:line="240" w:lineRule="auto"/>
      </w:pPr>
      <w:r>
        <w:tab/>
      </w:r>
      <w:r>
        <w:tab/>
      </w:r>
      <w:r>
        <w:tab/>
      </w:r>
      <w:r>
        <w:tab/>
      </w:r>
      <w:r>
        <w:tab/>
      </w:r>
    </w:p>
    <w:p w:rsidR="002F608B" w:rsidRDefault="002F608B" w:rsidP="002F608B">
      <w:pPr>
        <w:spacing w:line="240" w:lineRule="auto"/>
      </w:pPr>
      <w:r>
        <w:tab/>
      </w:r>
      <w:r>
        <w:tab/>
      </w:r>
      <w:r>
        <w:tab/>
      </w:r>
      <w:r>
        <w:tab/>
      </w:r>
      <w:r>
        <w:tab/>
      </w:r>
    </w:p>
    <w:p w:rsidR="002F608B" w:rsidRDefault="002F608B" w:rsidP="002F608B">
      <w:pPr>
        <w:spacing w:line="240" w:lineRule="auto"/>
      </w:pPr>
      <w:r>
        <w:tab/>
      </w:r>
      <w:r>
        <w:tab/>
      </w:r>
      <w:r>
        <w:tab/>
      </w:r>
      <w:r>
        <w:tab/>
        <w:t>}</w:t>
      </w:r>
    </w:p>
    <w:p w:rsidR="002F608B" w:rsidRDefault="002F608B" w:rsidP="002F608B">
      <w:pPr>
        <w:spacing w:line="240" w:lineRule="auto"/>
      </w:pPr>
      <w:r>
        <w:tab/>
      </w:r>
      <w:r>
        <w:tab/>
      </w:r>
      <w:r>
        <w:tab/>
      </w:r>
      <w:r>
        <w:tab/>
        <w:t>else if(e.getActionCommand().equals("View"))</w:t>
      </w:r>
    </w:p>
    <w:p w:rsidR="002F608B" w:rsidRDefault="002F608B" w:rsidP="002F608B">
      <w:pPr>
        <w:spacing w:line="240" w:lineRule="auto"/>
      </w:pPr>
      <w:r>
        <w:tab/>
      </w:r>
      <w:r>
        <w:tab/>
      </w:r>
      <w:r>
        <w:tab/>
      </w:r>
      <w:r>
        <w:tab/>
        <w:t>{</w:t>
      </w:r>
    </w:p>
    <w:p w:rsidR="002F608B" w:rsidRDefault="002F608B" w:rsidP="002F608B">
      <w:pPr>
        <w:spacing w:line="240" w:lineRule="auto"/>
      </w:pPr>
      <w:r>
        <w:tab/>
      </w:r>
      <w:r>
        <w:tab/>
      </w:r>
      <w:r>
        <w:tab/>
      </w:r>
      <w:r>
        <w:tab/>
      </w:r>
      <w:r>
        <w:tab/>
      </w:r>
    </w:p>
    <w:p w:rsidR="002F608B" w:rsidRDefault="002F608B" w:rsidP="002F608B">
      <w:pPr>
        <w:spacing w:line="240" w:lineRule="auto"/>
      </w:pPr>
      <w:r>
        <w:tab/>
      </w:r>
      <w:r>
        <w:tab/>
      </w:r>
      <w:r>
        <w:tab/>
      </w:r>
      <w:r>
        <w:tab/>
      </w:r>
      <w:r>
        <w:tab/>
        <w:t>try{</w:t>
      </w:r>
    </w:p>
    <w:p w:rsidR="002F608B" w:rsidRDefault="002F608B" w:rsidP="002F608B">
      <w:pPr>
        <w:spacing w:line="240" w:lineRule="auto"/>
      </w:pPr>
      <w:r>
        <w:tab/>
      </w:r>
      <w:r>
        <w:tab/>
      </w:r>
      <w:r>
        <w:tab/>
      </w:r>
      <w:r>
        <w:tab/>
      </w:r>
      <w:r>
        <w:tab/>
      </w:r>
      <w:r>
        <w:tab/>
        <w:t>//reading file</w:t>
      </w:r>
    </w:p>
    <w:p w:rsidR="002F608B" w:rsidRDefault="002F608B" w:rsidP="002F608B">
      <w:pPr>
        <w:spacing w:line="240" w:lineRule="auto"/>
      </w:pPr>
      <w:r>
        <w:tab/>
      </w:r>
      <w:r>
        <w:tab/>
      </w:r>
      <w:r>
        <w:tab/>
      </w:r>
      <w:r>
        <w:tab/>
      </w:r>
      <w:r>
        <w:tab/>
      </w:r>
      <w:r>
        <w:tab/>
        <w:t>File f = new File("contacts.dat");</w:t>
      </w:r>
    </w:p>
    <w:p w:rsidR="002F608B" w:rsidRDefault="002F608B" w:rsidP="002F608B">
      <w:pPr>
        <w:spacing w:line="240" w:lineRule="auto"/>
      </w:pPr>
      <w:r>
        <w:tab/>
      </w:r>
      <w:r>
        <w:tab/>
      </w:r>
      <w:r>
        <w:tab/>
      </w:r>
      <w:r>
        <w:tab/>
      </w:r>
      <w:r>
        <w:tab/>
      </w:r>
      <w:r>
        <w:tab/>
      </w:r>
    </w:p>
    <w:p w:rsidR="002F608B" w:rsidRDefault="002F608B" w:rsidP="002F608B">
      <w:pPr>
        <w:spacing w:line="240" w:lineRule="auto"/>
      </w:pPr>
      <w:r>
        <w:tab/>
      </w:r>
      <w:r>
        <w:tab/>
      </w:r>
      <w:r>
        <w:tab/>
      </w:r>
      <w:r>
        <w:tab/>
      </w:r>
      <w:r>
        <w:tab/>
      </w:r>
      <w:r>
        <w:tab/>
        <w:t>FileInputStream fis = new FileInputStream(f);</w:t>
      </w:r>
    </w:p>
    <w:p w:rsidR="002F608B" w:rsidRDefault="002F608B" w:rsidP="002F608B">
      <w:pPr>
        <w:spacing w:line="240" w:lineRule="auto"/>
      </w:pPr>
      <w:r>
        <w:tab/>
      </w:r>
      <w:r>
        <w:tab/>
      </w:r>
      <w:r>
        <w:tab/>
      </w:r>
      <w:r>
        <w:tab/>
      </w:r>
      <w:r>
        <w:tab/>
      </w:r>
      <w:r>
        <w:tab/>
      </w:r>
    </w:p>
    <w:p w:rsidR="002F608B" w:rsidRDefault="002F608B" w:rsidP="002F608B">
      <w:pPr>
        <w:spacing w:line="240" w:lineRule="auto"/>
      </w:pPr>
      <w:r>
        <w:tab/>
      </w:r>
      <w:r>
        <w:tab/>
      </w:r>
      <w:r>
        <w:tab/>
      </w:r>
      <w:r>
        <w:tab/>
      </w:r>
      <w:r>
        <w:tab/>
      </w:r>
      <w:r>
        <w:tab/>
        <w:t>ObjectInputStream ois = new ObjectInputStream(fis);</w:t>
      </w:r>
    </w:p>
    <w:p w:rsidR="002F608B" w:rsidRDefault="002F608B" w:rsidP="002F608B">
      <w:pPr>
        <w:spacing w:line="240" w:lineRule="auto"/>
      </w:pPr>
      <w:r>
        <w:tab/>
      </w:r>
      <w:r>
        <w:tab/>
      </w:r>
      <w:r>
        <w:tab/>
      </w:r>
      <w:r>
        <w:tab/>
      </w:r>
      <w:r>
        <w:tab/>
      </w:r>
      <w:r>
        <w:tab/>
      </w:r>
    </w:p>
    <w:p w:rsidR="002F608B" w:rsidRDefault="002F608B" w:rsidP="002F608B">
      <w:pPr>
        <w:spacing w:line="240" w:lineRule="auto"/>
      </w:pPr>
      <w:r>
        <w:tab/>
      </w:r>
      <w:r>
        <w:tab/>
      </w:r>
      <w:r>
        <w:tab/>
      </w:r>
      <w:r>
        <w:tab/>
      </w:r>
      <w:r>
        <w:tab/>
      </w:r>
      <w:r>
        <w:tab/>
        <w:t>contacts = (LinkedList &lt;Contact&gt;)ois.readObject();</w:t>
      </w:r>
    </w:p>
    <w:p w:rsidR="002F608B" w:rsidRDefault="002F608B" w:rsidP="002F608B">
      <w:pPr>
        <w:spacing w:line="240" w:lineRule="auto"/>
      </w:pPr>
      <w:r>
        <w:tab/>
      </w:r>
      <w:r>
        <w:tab/>
      </w:r>
      <w:r>
        <w:tab/>
      </w:r>
      <w:r>
        <w:tab/>
      </w:r>
      <w:r>
        <w:tab/>
      </w:r>
      <w:r>
        <w:tab/>
        <w:t>}//end try</w:t>
      </w:r>
    </w:p>
    <w:p w:rsidR="002F608B" w:rsidRDefault="002F608B" w:rsidP="002F608B">
      <w:pPr>
        <w:spacing w:line="240" w:lineRule="auto"/>
      </w:pPr>
      <w:r>
        <w:lastRenderedPageBreak/>
        <w:tab/>
      </w:r>
      <w:r>
        <w:tab/>
      </w:r>
      <w:r>
        <w:tab/>
      </w:r>
      <w:r>
        <w:tab/>
      </w:r>
      <w:r>
        <w:tab/>
      </w:r>
      <w:r>
        <w:tab/>
        <w:t>catch(Exception ex){</w:t>
      </w:r>
    </w:p>
    <w:p w:rsidR="002F608B" w:rsidRDefault="002F608B" w:rsidP="002F608B">
      <w:pPr>
        <w:spacing w:line="240" w:lineRule="auto"/>
      </w:pPr>
      <w:r>
        <w:tab/>
      </w:r>
      <w:r>
        <w:tab/>
      </w:r>
      <w:r>
        <w:tab/>
      </w:r>
      <w:r>
        <w:tab/>
      </w:r>
      <w:r>
        <w:tab/>
      </w:r>
      <w:r>
        <w:tab/>
      </w:r>
      <w:r>
        <w:tab/>
        <w:t>System.out.println(ex.getMessage());</w:t>
      </w:r>
    </w:p>
    <w:p w:rsidR="002F608B" w:rsidRDefault="002F608B" w:rsidP="002F608B">
      <w:pPr>
        <w:spacing w:line="240" w:lineRule="auto"/>
      </w:pPr>
      <w:r>
        <w:tab/>
      </w:r>
      <w:r>
        <w:tab/>
      </w:r>
      <w:r>
        <w:tab/>
      </w:r>
      <w:r>
        <w:tab/>
      </w:r>
      <w:r>
        <w:tab/>
      </w:r>
      <w:r>
        <w:tab/>
      </w:r>
      <w:r>
        <w:tab/>
      </w:r>
    </w:p>
    <w:p w:rsidR="002F608B" w:rsidRDefault="002F608B" w:rsidP="002F608B">
      <w:pPr>
        <w:spacing w:line="240" w:lineRule="auto"/>
      </w:pPr>
      <w:r>
        <w:tab/>
      </w:r>
      <w:r>
        <w:tab/>
      </w:r>
      <w:r>
        <w:tab/>
      </w:r>
      <w:r>
        <w:tab/>
      </w:r>
      <w:r>
        <w:tab/>
      </w:r>
      <w:r>
        <w:tab/>
        <w:t>}//end catch</w:t>
      </w:r>
    </w:p>
    <w:p w:rsidR="002F608B" w:rsidRDefault="002F608B" w:rsidP="002F608B">
      <w:pPr>
        <w:spacing w:line="240" w:lineRule="auto"/>
      </w:pPr>
      <w:r>
        <w:tab/>
      </w:r>
      <w:r>
        <w:tab/>
      </w:r>
      <w:r>
        <w:tab/>
      </w:r>
      <w:r>
        <w:tab/>
      </w:r>
      <w:r>
        <w:tab/>
      </w:r>
      <w:r>
        <w:tab/>
      </w:r>
    </w:p>
    <w:p w:rsidR="002F608B" w:rsidRDefault="002F608B" w:rsidP="002F608B">
      <w:pPr>
        <w:spacing w:line="240" w:lineRule="auto"/>
      </w:pPr>
      <w:r>
        <w:tab/>
      </w:r>
      <w:r>
        <w:tab/>
      </w:r>
      <w:r>
        <w:tab/>
      </w:r>
      <w:r>
        <w:tab/>
      </w:r>
      <w:r>
        <w:tab/>
      </w:r>
      <w:r>
        <w:tab/>
        <w:t>for(Contact c: contacts)</w:t>
      </w:r>
    </w:p>
    <w:p w:rsidR="002F608B" w:rsidRDefault="002F608B" w:rsidP="002F608B">
      <w:pPr>
        <w:spacing w:line="240" w:lineRule="auto"/>
      </w:pPr>
      <w:r>
        <w:tab/>
      </w:r>
      <w:r>
        <w:tab/>
      </w:r>
      <w:r>
        <w:tab/>
      </w:r>
      <w:r>
        <w:tab/>
      </w:r>
      <w:r>
        <w:tab/>
      </w:r>
      <w:r>
        <w:tab/>
        <w:t>{</w:t>
      </w:r>
    </w:p>
    <w:p w:rsidR="002F608B" w:rsidRDefault="002F608B" w:rsidP="002F608B">
      <w:pPr>
        <w:spacing w:line="240" w:lineRule="auto"/>
      </w:pPr>
      <w:r>
        <w:tab/>
      </w:r>
      <w:r>
        <w:tab/>
      </w:r>
      <w:r>
        <w:tab/>
      </w:r>
      <w:r>
        <w:tab/>
      </w:r>
      <w:r>
        <w:tab/>
      </w:r>
      <w:r>
        <w:tab/>
      </w:r>
      <w:r>
        <w:tab/>
        <w:t>//Displays contact on screen of phone</w:t>
      </w:r>
    </w:p>
    <w:p w:rsidR="002F608B" w:rsidRDefault="002F608B" w:rsidP="002F608B">
      <w:pPr>
        <w:spacing w:line="240" w:lineRule="auto"/>
      </w:pPr>
      <w:r>
        <w:tab/>
      </w:r>
      <w:r>
        <w:tab/>
      </w:r>
      <w:r>
        <w:tab/>
      </w:r>
      <w:r>
        <w:tab/>
      </w:r>
      <w:r>
        <w:tab/>
      </w:r>
      <w:r>
        <w:tab/>
      </w:r>
      <w:r>
        <w:tab/>
        <w:t>screen.setText(c.toString());</w:t>
      </w:r>
    </w:p>
    <w:p w:rsidR="002F608B" w:rsidRDefault="002F608B" w:rsidP="002F608B">
      <w:pPr>
        <w:spacing w:line="240" w:lineRule="auto"/>
      </w:pPr>
      <w:r>
        <w:tab/>
      </w:r>
      <w:r>
        <w:tab/>
      </w:r>
      <w:r>
        <w:tab/>
      </w:r>
      <w:r>
        <w:tab/>
      </w:r>
      <w:r>
        <w:tab/>
      </w:r>
      <w:r>
        <w:tab/>
        <w:t>}</w:t>
      </w:r>
    </w:p>
    <w:p w:rsidR="002F608B" w:rsidRDefault="002F608B" w:rsidP="002F608B">
      <w:pPr>
        <w:spacing w:line="240" w:lineRule="auto"/>
      </w:pPr>
      <w:r>
        <w:tab/>
      </w:r>
      <w:r>
        <w:tab/>
      </w:r>
      <w:r>
        <w:tab/>
      </w:r>
      <w:r>
        <w:tab/>
        <w:t>}</w:t>
      </w:r>
    </w:p>
    <w:p w:rsidR="002F608B" w:rsidRDefault="002F608B" w:rsidP="002F608B">
      <w:pPr>
        <w:spacing w:line="240" w:lineRule="auto"/>
      </w:pPr>
      <w:r>
        <w:tab/>
      </w:r>
      <w:r>
        <w:tab/>
      </w:r>
      <w:r>
        <w:tab/>
      </w:r>
      <w:r>
        <w:tab/>
      </w:r>
    </w:p>
    <w:p w:rsidR="002F608B" w:rsidRDefault="002F608B" w:rsidP="002F608B">
      <w:pPr>
        <w:spacing w:line="240" w:lineRule="auto"/>
      </w:pPr>
      <w:r>
        <w:tab/>
      </w:r>
      <w:r>
        <w:tab/>
      </w:r>
      <w:r>
        <w:tab/>
      </w:r>
      <w:r>
        <w:tab/>
      </w:r>
    </w:p>
    <w:p w:rsidR="002F608B" w:rsidRDefault="002F608B" w:rsidP="002F608B">
      <w:pPr>
        <w:spacing w:line="240" w:lineRule="auto"/>
      </w:pPr>
      <w:r>
        <w:tab/>
      </w:r>
      <w:r>
        <w:tab/>
      </w:r>
      <w:r>
        <w:tab/>
      </w:r>
      <w:r>
        <w:tab/>
        <w:t>//writing a message</w:t>
      </w:r>
    </w:p>
    <w:p w:rsidR="002F608B" w:rsidRDefault="002F608B" w:rsidP="002F608B">
      <w:pPr>
        <w:spacing w:line="240" w:lineRule="auto"/>
      </w:pPr>
      <w:r>
        <w:tab/>
      </w:r>
      <w:r>
        <w:tab/>
      </w:r>
      <w:r>
        <w:tab/>
      </w:r>
      <w:r>
        <w:tab/>
        <w:t>else if(e.getActionCommand().equals("Create"))</w:t>
      </w:r>
    </w:p>
    <w:p w:rsidR="002F608B" w:rsidRDefault="002F608B" w:rsidP="002F608B">
      <w:pPr>
        <w:spacing w:line="240" w:lineRule="auto"/>
      </w:pPr>
      <w:r>
        <w:tab/>
      </w:r>
      <w:r>
        <w:tab/>
      </w:r>
      <w:r>
        <w:tab/>
      </w:r>
      <w:r>
        <w:tab/>
        <w:t>{</w:t>
      </w:r>
    </w:p>
    <w:p w:rsidR="002F608B" w:rsidRDefault="002F608B" w:rsidP="002F608B">
      <w:pPr>
        <w:spacing w:line="240" w:lineRule="auto"/>
      </w:pPr>
      <w:r>
        <w:tab/>
      </w:r>
      <w:r>
        <w:tab/>
      </w:r>
      <w:r>
        <w:tab/>
      </w:r>
      <w:r>
        <w:tab/>
      </w:r>
      <w:r>
        <w:tab/>
        <w:t>text = JOptionPane.showInputDialog(null,"Please write your message ","Create Message",JOptionPane.INFORMATION_MESSAGE);</w:t>
      </w:r>
    </w:p>
    <w:p w:rsidR="002F608B" w:rsidRDefault="002F608B" w:rsidP="002F608B">
      <w:pPr>
        <w:spacing w:line="240" w:lineRule="auto"/>
      </w:pPr>
      <w:r>
        <w:tab/>
      </w:r>
      <w:r>
        <w:tab/>
      </w:r>
      <w:r>
        <w:tab/>
      </w:r>
      <w:r>
        <w:tab/>
      </w:r>
      <w:r>
        <w:tab/>
      </w:r>
    </w:p>
    <w:p w:rsidR="002F608B" w:rsidRDefault="002F608B" w:rsidP="002F608B">
      <w:pPr>
        <w:spacing w:line="240" w:lineRule="auto"/>
      </w:pPr>
      <w:r>
        <w:tab/>
      </w:r>
      <w:r>
        <w:tab/>
      </w:r>
      <w:r>
        <w:tab/>
      </w:r>
      <w:r>
        <w:tab/>
      </w:r>
      <w:r>
        <w:tab/>
        <w:t>try{</w:t>
      </w:r>
    </w:p>
    <w:p w:rsidR="002F608B" w:rsidRDefault="002F608B" w:rsidP="002F608B">
      <w:pPr>
        <w:spacing w:line="240" w:lineRule="auto"/>
      </w:pPr>
      <w:r>
        <w:tab/>
      </w:r>
      <w:r>
        <w:tab/>
      </w:r>
      <w:r>
        <w:tab/>
      </w:r>
      <w:r>
        <w:tab/>
      </w:r>
    </w:p>
    <w:p w:rsidR="002F608B" w:rsidRDefault="002F608B" w:rsidP="002F608B">
      <w:pPr>
        <w:spacing w:line="240" w:lineRule="auto"/>
      </w:pPr>
      <w:r>
        <w:tab/>
      </w:r>
      <w:r>
        <w:tab/>
      </w:r>
      <w:r>
        <w:tab/>
      </w:r>
      <w:r>
        <w:tab/>
      </w:r>
      <w:r>
        <w:tab/>
        <w:t>//creating message object</w:t>
      </w:r>
    </w:p>
    <w:p w:rsidR="002F608B" w:rsidRDefault="002F608B" w:rsidP="002F608B">
      <w:pPr>
        <w:spacing w:line="240" w:lineRule="auto"/>
      </w:pPr>
      <w:r>
        <w:tab/>
      </w:r>
      <w:r>
        <w:tab/>
      </w:r>
      <w:r>
        <w:tab/>
      </w:r>
      <w:r>
        <w:tab/>
      </w:r>
      <w:r>
        <w:tab/>
        <w:t>Messages m = new Messages(text);</w:t>
      </w:r>
    </w:p>
    <w:p w:rsidR="002F608B" w:rsidRDefault="002F608B" w:rsidP="002F608B">
      <w:pPr>
        <w:spacing w:line="240" w:lineRule="auto"/>
      </w:pPr>
      <w:r>
        <w:tab/>
      </w:r>
      <w:r>
        <w:tab/>
      </w:r>
      <w:r>
        <w:tab/>
      </w:r>
      <w:r>
        <w:tab/>
      </w:r>
      <w:r>
        <w:tab/>
        <w:t>messages.add(m);</w:t>
      </w:r>
    </w:p>
    <w:p w:rsidR="002F608B" w:rsidRDefault="002F608B" w:rsidP="002F608B">
      <w:pPr>
        <w:spacing w:line="240" w:lineRule="auto"/>
      </w:pPr>
      <w:r>
        <w:tab/>
      </w:r>
      <w:r>
        <w:tab/>
      </w:r>
      <w:r>
        <w:tab/>
      </w:r>
      <w:r>
        <w:tab/>
      </w:r>
      <w:r>
        <w:tab/>
      </w:r>
    </w:p>
    <w:p w:rsidR="002F608B" w:rsidRDefault="002F608B" w:rsidP="002F608B">
      <w:pPr>
        <w:spacing w:line="240" w:lineRule="auto"/>
      </w:pPr>
      <w:r>
        <w:tab/>
      </w:r>
      <w:r>
        <w:tab/>
      </w:r>
      <w:r>
        <w:tab/>
      </w:r>
      <w:r>
        <w:tab/>
      </w:r>
      <w:r>
        <w:tab/>
        <w:t>FileOutputStream f = new FileOutputStream("messageFile.dat");</w:t>
      </w:r>
    </w:p>
    <w:p w:rsidR="002F608B" w:rsidRDefault="002F608B" w:rsidP="002F608B">
      <w:pPr>
        <w:spacing w:line="240" w:lineRule="auto"/>
      </w:pPr>
      <w:r>
        <w:tab/>
      </w:r>
      <w:r>
        <w:tab/>
      </w:r>
      <w:r>
        <w:tab/>
      </w:r>
      <w:r>
        <w:tab/>
      </w:r>
      <w:r>
        <w:tab/>
        <w:t>ObjectOutputStream o = new ObjectOutputStream(f);</w:t>
      </w:r>
    </w:p>
    <w:p w:rsidR="002F608B" w:rsidRDefault="002F608B" w:rsidP="002F608B">
      <w:pPr>
        <w:spacing w:line="240" w:lineRule="auto"/>
      </w:pPr>
      <w:r>
        <w:tab/>
      </w:r>
      <w:r>
        <w:tab/>
      </w:r>
      <w:r>
        <w:tab/>
      </w:r>
      <w:r>
        <w:tab/>
      </w:r>
      <w:r>
        <w:tab/>
      </w:r>
    </w:p>
    <w:p w:rsidR="002F608B" w:rsidRDefault="002F608B" w:rsidP="002F608B">
      <w:pPr>
        <w:spacing w:line="240" w:lineRule="auto"/>
      </w:pPr>
      <w:r>
        <w:tab/>
      </w:r>
      <w:r>
        <w:tab/>
      </w:r>
      <w:r>
        <w:tab/>
      </w:r>
      <w:r>
        <w:tab/>
      </w:r>
      <w:r>
        <w:tab/>
        <w:t>o.writeObject(messages);</w:t>
      </w:r>
    </w:p>
    <w:p w:rsidR="002F608B" w:rsidRDefault="002F608B" w:rsidP="002F608B">
      <w:pPr>
        <w:spacing w:line="240" w:lineRule="auto"/>
      </w:pPr>
      <w:r>
        <w:tab/>
      </w:r>
      <w:r>
        <w:tab/>
      </w:r>
      <w:r>
        <w:tab/>
      </w:r>
      <w:r>
        <w:tab/>
      </w:r>
      <w:r>
        <w:tab/>
        <w:t>o.close();</w:t>
      </w:r>
    </w:p>
    <w:p w:rsidR="002F608B" w:rsidRDefault="002F608B" w:rsidP="002F608B">
      <w:pPr>
        <w:spacing w:line="240" w:lineRule="auto"/>
      </w:pPr>
      <w:r>
        <w:lastRenderedPageBreak/>
        <w:tab/>
      </w:r>
      <w:r>
        <w:tab/>
      </w:r>
      <w:r>
        <w:tab/>
      </w:r>
      <w:r>
        <w:tab/>
      </w:r>
      <w:r>
        <w:tab/>
        <w:t>}</w:t>
      </w:r>
    </w:p>
    <w:p w:rsidR="002F608B" w:rsidRDefault="002F608B" w:rsidP="002F608B">
      <w:pPr>
        <w:spacing w:line="240" w:lineRule="auto"/>
      </w:pPr>
      <w:r>
        <w:tab/>
      </w:r>
      <w:r>
        <w:tab/>
      </w:r>
      <w:r>
        <w:tab/>
      </w:r>
      <w:r>
        <w:tab/>
      </w:r>
      <w:r>
        <w:tab/>
        <w:t>catch(Exception ex){</w:t>
      </w:r>
    </w:p>
    <w:p w:rsidR="002F608B" w:rsidRDefault="002F608B" w:rsidP="002F608B">
      <w:pPr>
        <w:spacing w:line="240" w:lineRule="auto"/>
      </w:pPr>
      <w:r>
        <w:tab/>
      </w:r>
      <w:r>
        <w:tab/>
      </w:r>
      <w:r>
        <w:tab/>
      </w:r>
      <w:r>
        <w:tab/>
      </w:r>
      <w:r>
        <w:tab/>
      </w:r>
      <w:r>
        <w:tab/>
        <w:t>System.out.println(ex.getMessage());</w:t>
      </w:r>
    </w:p>
    <w:p w:rsidR="002F608B" w:rsidRDefault="002F608B" w:rsidP="002F608B">
      <w:pPr>
        <w:spacing w:line="240" w:lineRule="auto"/>
      </w:pPr>
      <w:r>
        <w:tab/>
      </w:r>
      <w:r>
        <w:tab/>
      </w:r>
      <w:r>
        <w:tab/>
      </w:r>
      <w:r>
        <w:tab/>
      </w:r>
      <w:r>
        <w:tab/>
        <w:t>}//end catch</w:t>
      </w:r>
    </w:p>
    <w:p w:rsidR="002F608B" w:rsidRDefault="002F608B" w:rsidP="002F608B">
      <w:pPr>
        <w:spacing w:line="240" w:lineRule="auto"/>
      </w:pPr>
      <w:r>
        <w:tab/>
      </w:r>
      <w:r>
        <w:tab/>
      </w:r>
      <w:r>
        <w:tab/>
      </w:r>
      <w:r>
        <w:tab/>
        <w:t>}</w:t>
      </w:r>
      <w:r>
        <w:tab/>
      </w:r>
    </w:p>
    <w:p w:rsidR="002F608B" w:rsidRDefault="002F608B" w:rsidP="002F608B">
      <w:pPr>
        <w:spacing w:line="240" w:lineRule="auto"/>
      </w:pPr>
      <w:r>
        <w:tab/>
      </w:r>
      <w:r>
        <w:tab/>
      </w:r>
      <w:r>
        <w:tab/>
      </w:r>
      <w:r>
        <w:tab/>
      </w:r>
      <w:r>
        <w:tab/>
      </w:r>
    </w:p>
    <w:p w:rsidR="002F608B" w:rsidRDefault="002F608B" w:rsidP="002F608B">
      <w:pPr>
        <w:spacing w:line="240" w:lineRule="auto"/>
      </w:pPr>
      <w:r>
        <w:tab/>
      </w:r>
      <w:r>
        <w:tab/>
      </w:r>
      <w:r>
        <w:tab/>
      </w:r>
      <w:r>
        <w:tab/>
        <w:t>//send message</w:t>
      </w:r>
    </w:p>
    <w:p w:rsidR="002F608B" w:rsidRDefault="002F608B" w:rsidP="002F608B">
      <w:pPr>
        <w:spacing w:line="240" w:lineRule="auto"/>
      </w:pPr>
      <w:r>
        <w:tab/>
      </w:r>
      <w:r>
        <w:tab/>
      </w:r>
      <w:r>
        <w:tab/>
      </w:r>
      <w:r>
        <w:tab/>
        <w:t>else if(e.getActionCommand().equals("Send"))</w:t>
      </w:r>
    </w:p>
    <w:p w:rsidR="002F608B" w:rsidRDefault="002F608B" w:rsidP="002F608B">
      <w:pPr>
        <w:spacing w:line="240" w:lineRule="auto"/>
      </w:pPr>
      <w:r>
        <w:tab/>
      </w:r>
      <w:r>
        <w:tab/>
      </w:r>
      <w:r>
        <w:tab/>
      </w:r>
      <w:r>
        <w:tab/>
        <w:t>{</w:t>
      </w:r>
    </w:p>
    <w:p w:rsidR="002F608B" w:rsidRDefault="002F608B" w:rsidP="002F608B">
      <w:pPr>
        <w:spacing w:line="240" w:lineRule="auto"/>
      </w:pPr>
      <w:r>
        <w:tab/>
      </w:r>
      <w:r>
        <w:tab/>
      </w:r>
      <w:r>
        <w:tab/>
      </w:r>
      <w:r>
        <w:tab/>
      </w:r>
      <w:r>
        <w:tab/>
        <w:t>JOptionPane.showMessageDialog(null,"Insufficient Credit","Top Up Required",JOptionPane.WARNING_MESSAGE,new ImageIcon("callB.jpg"));</w:t>
      </w:r>
    </w:p>
    <w:p w:rsidR="002F608B" w:rsidRDefault="002F608B" w:rsidP="002F608B">
      <w:pPr>
        <w:spacing w:line="240" w:lineRule="auto"/>
      </w:pPr>
      <w:r>
        <w:tab/>
      </w:r>
      <w:r>
        <w:tab/>
      </w:r>
      <w:r>
        <w:tab/>
      </w:r>
      <w:r>
        <w:tab/>
        <w:t>}</w:t>
      </w:r>
    </w:p>
    <w:p w:rsidR="002F608B" w:rsidRDefault="002F608B" w:rsidP="002F608B">
      <w:pPr>
        <w:spacing w:line="240" w:lineRule="auto"/>
      </w:pPr>
      <w:r>
        <w:tab/>
      </w:r>
      <w:r>
        <w:tab/>
      </w:r>
      <w:r>
        <w:tab/>
      </w:r>
      <w:r>
        <w:tab/>
      </w:r>
    </w:p>
    <w:p w:rsidR="002F608B" w:rsidRDefault="002F608B" w:rsidP="002F608B">
      <w:pPr>
        <w:spacing w:line="240" w:lineRule="auto"/>
      </w:pPr>
      <w:r>
        <w:tab/>
      </w:r>
      <w:r>
        <w:tab/>
      </w:r>
      <w:r>
        <w:tab/>
      </w:r>
      <w:r>
        <w:tab/>
        <w:t>else if(e.getActionCommand().equals("About"))</w:t>
      </w:r>
    </w:p>
    <w:p w:rsidR="002F608B" w:rsidRDefault="002F608B" w:rsidP="002F608B">
      <w:pPr>
        <w:spacing w:line="240" w:lineRule="auto"/>
      </w:pPr>
      <w:r>
        <w:tab/>
      </w:r>
      <w:r>
        <w:tab/>
      </w:r>
      <w:r>
        <w:tab/>
      </w:r>
      <w:r>
        <w:tab/>
        <w:t>{</w:t>
      </w:r>
    </w:p>
    <w:p w:rsidR="002F608B" w:rsidRDefault="002F608B" w:rsidP="002F608B">
      <w:pPr>
        <w:spacing w:line="240" w:lineRule="auto"/>
      </w:pPr>
      <w:r>
        <w:tab/>
      </w:r>
      <w:r>
        <w:tab/>
      </w:r>
      <w:r>
        <w:tab/>
      </w:r>
      <w:r>
        <w:tab/>
      </w:r>
      <w:r>
        <w:tab/>
        <w:t>JOptionPane.showMessageDialog(null,"Copyright Colin Curran © 2014","About",JOptionPane.INFORMATION_MESSAGE,new ImageIcon("info.jpg"));</w:t>
      </w:r>
    </w:p>
    <w:p w:rsidR="002F608B" w:rsidRDefault="002F608B" w:rsidP="002F608B">
      <w:pPr>
        <w:spacing w:line="240" w:lineRule="auto"/>
      </w:pPr>
      <w:r>
        <w:tab/>
      </w:r>
      <w:r>
        <w:tab/>
      </w:r>
      <w:r>
        <w:tab/>
      </w:r>
      <w:r>
        <w:tab/>
        <w:t>}</w:t>
      </w:r>
    </w:p>
    <w:p w:rsidR="002F608B" w:rsidRDefault="002F608B" w:rsidP="002F608B">
      <w:pPr>
        <w:spacing w:line="240" w:lineRule="auto"/>
      </w:pPr>
      <w:r>
        <w:tab/>
      </w:r>
      <w:r>
        <w:tab/>
      </w:r>
      <w:r>
        <w:tab/>
      </w:r>
      <w:r>
        <w:tab/>
      </w:r>
      <w:r>
        <w:tab/>
      </w:r>
    </w:p>
    <w:p w:rsidR="002F608B" w:rsidRDefault="002F608B" w:rsidP="002F608B">
      <w:pPr>
        <w:spacing w:line="240" w:lineRule="auto"/>
      </w:pPr>
      <w:r>
        <w:tab/>
      </w:r>
      <w:r>
        <w:tab/>
      </w:r>
      <w:r>
        <w:tab/>
      </w:r>
    </w:p>
    <w:p w:rsidR="002F608B" w:rsidRDefault="002F608B" w:rsidP="002F608B">
      <w:pPr>
        <w:spacing w:line="240" w:lineRule="auto"/>
      </w:pPr>
      <w:r>
        <w:tab/>
      </w:r>
      <w:r>
        <w:tab/>
        <w:t>} //End ActionPerformed Method</w:t>
      </w:r>
      <w:r>
        <w:tab/>
      </w:r>
    </w:p>
    <w:p w:rsidR="002F608B" w:rsidRDefault="002F608B" w:rsidP="002F608B">
      <w:pPr>
        <w:spacing w:line="240" w:lineRule="auto"/>
      </w:pPr>
      <w:r>
        <w:tab/>
        <w:t>}//end NavButtonListener</w:t>
      </w:r>
    </w:p>
    <w:p w:rsidR="002F608B" w:rsidRDefault="002F608B" w:rsidP="002F608B">
      <w:pPr>
        <w:spacing w:line="240" w:lineRule="auto"/>
      </w:pPr>
      <w:r>
        <w:tab/>
      </w:r>
    </w:p>
    <w:p w:rsidR="002F608B" w:rsidRDefault="002F608B" w:rsidP="002F608B">
      <w:pPr>
        <w:spacing w:line="240" w:lineRule="auto"/>
      </w:pPr>
      <w:r>
        <w:t xml:space="preserve"> }</w:t>
      </w:r>
    </w:p>
    <w:p w:rsidR="002A1242" w:rsidRDefault="002F608B" w:rsidP="002F608B">
      <w:pPr>
        <w:spacing w:line="240" w:lineRule="auto"/>
      </w:pPr>
      <w:r>
        <w:tab/>
        <w:t xml:space="preserve"> //end Mobile class</w:t>
      </w:r>
      <w:r w:rsidR="002A1242">
        <w:br w:type="page"/>
      </w:r>
    </w:p>
    <w:p w:rsidR="002A1242" w:rsidRDefault="002F608B" w:rsidP="002F608B">
      <w:pPr>
        <w:pStyle w:val="Heading2"/>
      </w:pPr>
      <w:bookmarkStart w:id="4" w:name="_Toc405547065"/>
      <w:bookmarkStart w:id="5" w:name="_GoBack"/>
      <w:bookmarkEnd w:id="5"/>
      <w:r>
        <w:lastRenderedPageBreak/>
        <w:t>Contact.java</w:t>
      </w:r>
      <w:bookmarkEnd w:id="4"/>
    </w:p>
    <w:p w:rsidR="002F608B" w:rsidRDefault="002F608B" w:rsidP="002F608B">
      <w:r>
        <w:t>/**This is an instantiable Contact class.</w:t>
      </w:r>
    </w:p>
    <w:p w:rsidR="002F608B" w:rsidRDefault="002F608B" w:rsidP="002F608B">
      <w:r>
        <w:t xml:space="preserve"> @author Colin Curran</w:t>
      </w:r>
    </w:p>
    <w:p w:rsidR="002F608B" w:rsidRDefault="002F608B" w:rsidP="002F608B">
      <w:r>
        <w:t xml:space="preserve"> @version 1.0 */ </w:t>
      </w:r>
    </w:p>
    <w:p w:rsidR="002F608B" w:rsidRDefault="002F608B" w:rsidP="002F608B"/>
    <w:p w:rsidR="002F608B" w:rsidRDefault="002F608B" w:rsidP="002F608B"/>
    <w:p w:rsidR="002F608B" w:rsidRDefault="002F608B" w:rsidP="002F608B">
      <w:r>
        <w:t>import java.io.*;</w:t>
      </w:r>
    </w:p>
    <w:p w:rsidR="002F608B" w:rsidRDefault="002F608B" w:rsidP="002F608B">
      <w:r>
        <w:t>import java.util.*;</w:t>
      </w:r>
    </w:p>
    <w:p w:rsidR="002F608B" w:rsidRDefault="002F608B" w:rsidP="002F608B"/>
    <w:p w:rsidR="002F608B" w:rsidRDefault="002F608B" w:rsidP="002F608B">
      <w:r>
        <w:t>public class Contact implements Serializable</w:t>
      </w:r>
    </w:p>
    <w:p w:rsidR="002F608B" w:rsidRDefault="002F608B" w:rsidP="002F608B">
      <w:r>
        <w:t>{</w:t>
      </w:r>
    </w:p>
    <w:p w:rsidR="002F608B" w:rsidRDefault="002F608B" w:rsidP="002F608B">
      <w:r>
        <w:tab/>
        <w:t>//attributes</w:t>
      </w:r>
    </w:p>
    <w:p w:rsidR="002F608B" w:rsidRDefault="002F608B" w:rsidP="002F608B">
      <w:r>
        <w:tab/>
        <w:t>private String name;</w:t>
      </w:r>
    </w:p>
    <w:p w:rsidR="002F608B" w:rsidRDefault="002F608B" w:rsidP="002F608B">
      <w:r>
        <w:tab/>
        <w:t>private String number;</w:t>
      </w:r>
    </w:p>
    <w:p w:rsidR="002F608B" w:rsidRDefault="002F608B" w:rsidP="002F608B">
      <w:r>
        <w:tab/>
      </w:r>
    </w:p>
    <w:p w:rsidR="002F608B" w:rsidRDefault="002F608B" w:rsidP="002F608B">
      <w:r>
        <w:tab/>
        <w:t>/** accessor method to return the student name</w:t>
      </w:r>
    </w:p>
    <w:p w:rsidR="002F608B" w:rsidRDefault="002F608B" w:rsidP="002F608B">
      <w:r>
        <w:tab/>
        <w:t xml:space="preserve"> *@return the name of the student */</w:t>
      </w:r>
    </w:p>
    <w:p w:rsidR="002F608B" w:rsidRDefault="002F608B" w:rsidP="002F608B"/>
    <w:p w:rsidR="002F608B" w:rsidRDefault="002F608B" w:rsidP="002F608B">
      <w:r>
        <w:tab/>
        <w:t>public String getName() {return name;}</w:t>
      </w:r>
    </w:p>
    <w:p w:rsidR="002F608B" w:rsidRDefault="002F608B" w:rsidP="002F608B">
      <w:r>
        <w:tab/>
        <w:t>public String getNumber() {return number;}</w:t>
      </w:r>
    </w:p>
    <w:p w:rsidR="002F608B" w:rsidRDefault="002F608B" w:rsidP="002F608B">
      <w:r>
        <w:tab/>
      </w:r>
    </w:p>
    <w:p w:rsidR="002F608B" w:rsidRDefault="002F608B" w:rsidP="002F608B">
      <w:r>
        <w:tab/>
        <w:t>/** mutator method to set the student name</w:t>
      </w:r>
    </w:p>
    <w:p w:rsidR="002F608B" w:rsidRDefault="002F608B" w:rsidP="002F608B">
      <w:r>
        <w:tab/>
        <w:t xml:space="preserve"> *@param name the name of the student */</w:t>
      </w:r>
    </w:p>
    <w:p w:rsidR="002F608B" w:rsidRDefault="002F608B" w:rsidP="002F608B"/>
    <w:p w:rsidR="002F608B" w:rsidRDefault="002F608B" w:rsidP="002F608B">
      <w:r>
        <w:tab/>
        <w:t>public void setName(String name)</w:t>
      </w:r>
    </w:p>
    <w:p w:rsidR="002F608B" w:rsidRDefault="002F608B" w:rsidP="002F608B">
      <w:r>
        <w:tab/>
        <w:t>{</w:t>
      </w:r>
    </w:p>
    <w:p w:rsidR="002F608B" w:rsidRDefault="002F608B" w:rsidP="002F608B">
      <w:r>
        <w:tab/>
      </w:r>
      <w:r>
        <w:tab/>
        <w:t>this.name=name;</w:t>
      </w:r>
    </w:p>
    <w:p w:rsidR="002F608B" w:rsidRDefault="002F608B" w:rsidP="002F608B">
      <w:r>
        <w:tab/>
        <w:t>}</w:t>
      </w:r>
    </w:p>
    <w:p w:rsidR="002F608B" w:rsidRDefault="002F608B" w:rsidP="002F608B">
      <w:r>
        <w:lastRenderedPageBreak/>
        <w:tab/>
        <w:t>public void setNumber(String number)</w:t>
      </w:r>
    </w:p>
    <w:p w:rsidR="002F608B" w:rsidRDefault="002F608B" w:rsidP="002F608B">
      <w:r>
        <w:tab/>
        <w:t>{</w:t>
      </w:r>
    </w:p>
    <w:p w:rsidR="002F608B" w:rsidRDefault="002F608B" w:rsidP="002F608B">
      <w:r>
        <w:tab/>
      </w:r>
      <w:r>
        <w:tab/>
        <w:t>this.number=number;</w:t>
      </w:r>
    </w:p>
    <w:p w:rsidR="002F608B" w:rsidRDefault="002F608B" w:rsidP="002F608B">
      <w:r>
        <w:tab/>
        <w:t>}</w:t>
      </w:r>
    </w:p>
    <w:p w:rsidR="002F608B" w:rsidRDefault="002F608B" w:rsidP="002F608B">
      <w:r>
        <w:tab/>
      </w:r>
    </w:p>
    <w:p w:rsidR="002F608B" w:rsidRDefault="002F608B" w:rsidP="002F608B">
      <w:r>
        <w:tab/>
      </w:r>
    </w:p>
    <w:p w:rsidR="002F608B" w:rsidRDefault="002F608B" w:rsidP="002F608B">
      <w:r>
        <w:tab/>
      </w:r>
    </w:p>
    <w:p w:rsidR="002F608B" w:rsidRDefault="002F608B" w:rsidP="002F608B">
      <w:r>
        <w:tab/>
      </w:r>
    </w:p>
    <w:p w:rsidR="002F608B" w:rsidRDefault="002F608B" w:rsidP="002F608B">
      <w:r>
        <w:tab/>
        <w:t xml:space="preserve">/** Two-args constructor, to create a contact </w:t>
      </w:r>
    </w:p>
    <w:p w:rsidR="002F608B" w:rsidRDefault="002F608B" w:rsidP="002F608B">
      <w:r>
        <w:tab/>
        <w:t xml:space="preserve"> @param name and number of contact */</w:t>
      </w:r>
    </w:p>
    <w:p w:rsidR="002F608B" w:rsidRDefault="002F608B" w:rsidP="002F608B">
      <w:r>
        <w:tab/>
        <w:t xml:space="preserve"> </w:t>
      </w:r>
    </w:p>
    <w:p w:rsidR="002F608B" w:rsidRDefault="002F608B" w:rsidP="002F608B">
      <w:r>
        <w:tab/>
        <w:t xml:space="preserve"> public Contact(String name,String number)</w:t>
      </w:r>
    </w:p>
    <w:p w:rsidR="002F608B" w:rsidRDefault="002F608B" w:rsidP="002F608B">
      <w:r>
        <w:tab/>
        <w:t xml:space="preserve"> {</w:t>
      </w:r>
    </w:p>
    <w:p w:rsidR="002F608B" w:rsidRDefault="002F608B" w:rsidP="002F608B">
      <w:r>
        <w:tab/>
        <w:t xml:space="preserve"> </w:t>
      </w:r>
      <w:r>
        <w:tab/>
        <w:t>setName(name);</w:t>
      </w:r>
    </w:p>
    <w:p w:rsidR="002F608B" w:rsidRDefault="002F608B" w:rsidP="002F608B">
      <w:r>
        <w:tab/>
        <w:t xml:space="preserve"> </w:t>
      </w:r>
      <w:r>
        <w:tab/>
        <w:t>setNumber(number);</w:t>
      </w:r>
    </w:p>
    <w:p w:rsidR="002F608B" w:rsidRDefault="002F608B" w:rsidP="002F608B">
      <w:r>
        <w:tab/>
        <w:t xml:space="preserve"> }</w:t>
      </w:r>
    </w:p>
    <w:p w:rsidR="002F608B" w:rsidRDefault="002F608B" w:rsidP="002F608B">
      <w:r>
        <w:tab/>
        <w:t xml:space="preserve"> </w:t>
      </w:r>
    </w:p>
    <w:p w:rsidR="002F608B" w:rsidRDefault="002F608B" w:rsidP="002F608B">
      <w:r>
        <w:tab/>
        <w:t>/** no argument constructor method</w:t>
      </w:r>
    </w:p>
    <w:p w:rsidR="002F608B" w:rsidRDefault="002F608B" w:rsidP="002F608B">
      <w:r>
        <w:tab/>
        <w:t xml:space="preserve"> @param name the default details of the contact */</w:t>
      </w:r>
    </w:p>
    <w:p w:rsidR="002F608B" w:rsidRDefault="002F608B" w:rsidP="002F608B"/>
    <w:p w:rsidR="002F608B" w:rsidRDefault="002F608B" w:rsidP="002F608B">
      <w:r>
        <w:tab/>
        <w:t xml:space="preserve"> </w:t>
      </w:r>
    </w:p>
    <w:p w:rsidR="002F608B" w:rsidRDefault="002F608B" w:rsidP="002F608B">
      <w:r>
        <w:tab/>
        <w:t xml:space="preserve"> public Contact()</w:t>
      </w:r>
    </w:p>
    <w:p w:rsidR="002F608B" w:rsidRDefault="002F608B" w:rsidP="002F608B">
      <w:r>
        <w:tab/>
        <w:t xml:space="preserve"> {</w:t>
      </w:r>
    </w:p>
    <w:p w:rsidR="002F608B" w:rsidRDefault="002F608B" w:rsidP="002F608B">
      <w:r>
        <w:tab/>
        <w:t xml:space="preserve"> </w:t>
      </w:r>
      <w:r>
        <w:tab/>
        <w:t>this("Not Givin","0");</w:t>
      </w:r>
    </w:p>
    <w:p w:rsidR="002F608B" w:rsidRDefault="002F608B" w:rsidP="002F608B">
      <w:r>
        <w:tab/>
        <w:t xml:space="preserve"> }</w:t>
      </w:r>
    </w:p>
    <w:p w:rsidR="002F608B" w:rsidRDefault="002F608B" w:rsidP="002F608B">
      <w:r>
        <w:tab/>
        <w:t xml:space="preserve"> </w:t>
      </w:r>
    </w:p>
    <w:p w:rsidR="002F608B" w:rsidRDefault="002F608B" w:rsidP="002F608B">
      <w:r>
        <w:tab/>
        <w:t xml:space="preserve"> /** toString method to return the contact details</w:t>
      </w:r>
    </w:p>
    <w:p w:rsidR="002F608B" w:rsidRDefault="002F608B" w:rsidP="002F608B">
      <w:r>
        <w:lastRenderedPageBreak/>
        <w:tab/>
        <w:t xml:space="preserve"> *@return the name and number of the contact as a string */</w:t>
      </w:r>
    </w:p>
    <w:p w:rsidR="002F608B" w:rsidRDefault="002F608B" w:rsidP="002F608B"/>
    <w:p w:rsidR="002F608B" w:rsidRDefault="002F608B" w:rsidP="002F608B">
      <w:r>
        <w:tab/>
        <w:t xml:space="preserve"> public String toString()</w:t>
      </w:r>
    </w:p>
    <w:p w:rsidR="002F608B" w:rsidRDefault="002F608B" w:rsidP="002F608B">
      <w:r>
        <w:tab/>
        <w:t xml:space="preserve"> {</w:t>
      </w:r>
    </w:p>
    <w:p w:rsidR="002F608B" w:rsidRDefault="002F608B" w:rsidP="002F608B">
      <w:r>
        <w:tab/>
        <w:t xml:space="preserve"> </w:t>
      </w:r>
      <w:r>
        <w:tab/>
        <w:t>return getName() + "\n" + getNumber();</w:t>
      </w:r>
    </w:p>
    <w:p w:rsidR="002F608B" w:rsidRDefault="002F608B" w:rsidP="002F608B">
      <w:r>
        <w:tab/>
        <w:t xml:space="preserve"> }</w:t>
      </w:r>
    </w:p>
    <w:p w:rsidR="002F608B" w:rsidRDefault="002F608B" w:rsidP="002F608B">
      <w:r>
        <w:tab/>
      </w:r>
      <w:r>
        <w:t>}//end class</w:t>
      </w:r>
    </w:p>
    <w:p w:rsidR="002F608B" w:rsidRDefault="002F608B" w:rsidP="002F608B"/>
    <w:p w:rsidR="002F608B" w:rsidRDefault="002F608B" w:rsidP="002F608B">
      <w:pPr>
        <w:pStyle w:val="Heading2"/>
      </w:pPr>
      <w:bookmarkStart w:id="6" w:name="_Toc405547066"/>
      <w:r>
        <w:t>Javadoc</w:t>
      </w:r>
      <w:bookmarkEnd w:id="6"/>
    </w:p>
    <w:p w:rsidR="002F608B" w:rsidRDefault="002F608B" w:rsidP="002F608B"/>
    <w:p w:rsidR="002F608B" w:rsidRDefault="002F608B" w:rsidP="002F608B">
      <w:r>
        <w:rPr>
          <w:noProof/>
          <w:lang w:eastAsia="en-GB"/>
        </w:rPr>
        <w:drawing>
          <wp:inline distT="0" distB="0" distL="0" distR="0">
            <wp:extent cx="5734050" cy="30765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34050" cy="3076575"/>
                    </a:xfrm>
                    <a:prstGeom prst="rect">
                      <a:avLst/>
                    </a:prstGeom>
                    <a:noFill/>
                    <a:ln>
                      <a:noFill/>
                    </a:ln>
                  </pic:spPr>
                </pic:pic>
              </a:graphicData>
            </a:graphic>
          </wp:inline>
        </w:drawing>
      </w:r>
    </w:p>
    <w:p w:rsidR="008F3477" w:rsidRPr="002F608B" w:rsidRDefault="008F3477" w:rsidP="002F608B">
      <w:r>
        <w:rPr>
          <w:noProof/>
          <w:lang w:eastAsia="en-GB"/>
        </w:rPr>
        <w:lastRenderedPageBreak/>
        <w:drawing>
          <wp:inline distT="0" distB="0" distL="0" distR="0" wp14:anchorId="5980C2AB" wp14:editId="121B7E88">
            <wp:extent cx="5731510" cy="3080385"/>
            <wp:effectExtent l="0" t="0" r="254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3080385"/>
                    </a:xfrm>
                    <a:prstGeom prst="rect">
                      <a:avLst/>
                    </a:prstGeom>
                  </pic:spPr>
                </pic:pic>
              </a:graphicData>
            </a:graphic>
          </wp:inline>
        </w:drawing>
      </w:r>
    </w:p>
    <w:sectPr w:rsidR="008F3477" w:rsidRPr="002F608B">
      <w:headerReference w:type="default" r:id="rId11"/>
      <w:foot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64C0" w:rsidRDefault="007364C0" w:rsidP="007364C0">
      <w:pPr>
        <w:spacing w:after="0" w:line="240" w:lineRule="auto"/>
      </w:pPr>
      <w:r>
        <w:separator/>
      </w:r>
    </w:p>
  </w:endnote>
  <w:endnote w:type="continuationSeparator" w:id="0">
    <w:p w:rsidR="007364C0" w:rsidRDefault="007364C0" w:rsidP="007364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7392885"/>
      <w:docPartObj>
        <w:docPartGallery w:val="Page Numbers (Bottom of Page)"/>
        <w:docPartUnique/>
      </w:docPartObj>
    </w:sdtPr>
    <w:sdtEndPr>
      <w:rPr>
        <w:color w:val="7F7F7F" w:themeColor="background1" w:themeShade="7F"/>
        <w:spacing w:val="60"/>
      </w:rPr>
    </w:sdtEndPr>
    <w:sdtContent>
      <w:p w:rsidR="002F608B" w:rsidRDefault="002F608B">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8F3477" w:rsidRPr="008F3477">
          <w:rPr>
            <w:b/>
            <w:bCs/>
            <w:noProof/>
          </w:rPr>
          <w:t>1</w:t>
        </w:r>
        <w:r>
          <w:rPr>
            <w:b/>
            <w:bCs/>
            <w:noProof/>
          </w:rPr>
          <w:fldChar w:fldCharType="end"/>
        </w:r>
        <w:r>
          <w:rPr>
            <w:b/>
            <w:bCs/>
          </w:rPr>
          <w:t xml:space="preserve"> | </w:t>
        </w:r>
        <w:r>
          <w:rPr>
            <w:color w:val="7F7F7F" w:themeColor="background1" w:themeShade="7F"/>
            <w:spacing w:val="60"/>
          </w:rPr>
          <w:t>Page</w:t>
        </w:r>
      </w:p>
    </w:sdtContent>
  </w:sdt>
  <w:p w:rsidR="007364C0" w:rsidRDefault="007364C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64C0" w:rsidRDefault="007364C0" w:rsidP="007364C0">
      <w:pPr>
        <w:spacing w:after="0" w:line="240" w:lineRule="auto"/>
      </w:pPr>
      <w:r>
        <w:separator/>
      </w:r>
    </w:p>
  </w:footnote>
  <w:footnote w:type="continuationSeparator" w:id="0">
    <w:p w:rsidR="007364C0" w:rsidRDefault="007364C0" w:rsidP="007364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64C0" w:rsidRDefault="007364C0">
    <w:pPr>
      <w:pStyle w:val="Header"/>
    </w:pPr>
    <w:r>
      <w:t>Java Projec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4C0"/>
    <w:rsid w:val="002A1242"/>
    <w:rsid w:val="002F608B"/>
    <w:rsid w:val="00475BD3"/>
    <w:rsid w:val="007364C0"/>
    <w:rsid w:val="008F3477"/>
    <w:rsid w:val="00E32D2A"/>
    <w:rsid w:val="00F55CB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16DD007-1439-420F-B190-2A31F95AA9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364C0"/>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7364C0"/>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364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7364C0"/>
  </w:style>
  <w:style w:type="paragraph" w:styleId="Footer">
    <w:name w:val="footer"/>
    <w:basedOn w:val="Normal"/>
    <w:link w:val="FooterChar"/>
    <w:uiPriority w:val="99"/>
    <w:unhideWhenUsed/>
    <w:rsid w:val="007364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7364C0"/>
  </w:style>
  <w:style w:type="character" w:customStyle="1" w:styleId="Heading1Char">
    <w:name w:val="Heading 1 Char"/>
    <w:basedOn w:val="DefaultParagraphFont"/>
    <w:link w:val="Heading1"/>
    <w:uiPriority w:val="9"/>
    <w:rsid w:val="007364C0"/>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7364C0"/>
    <w:rPr>
      <w:rFonts w:asciiTheme="majorHAnsi" w:eastAsiaTheme="majorEastAsia" w:hAnsiTheme="majorHAnsi" w:cstheme="majorBidi"/>
      <w:color w:val="365F91" w:themeColor="accent1" w:themeShade="BF"/>
      <w:sz w:val="26"/>
      <w:szCs w:val="26"/>
    </w:rPr>
  </w:style>
  <w:style w:type="paragraph" w:styleId="TOCHeading">
    <w:name w:val="TOC Heading"/>
    <w:basedOn w:val="Heading1"/>
    <w:next w:val="Normal"/>
    <w:uiPriority w:val="39"/>
    <w:unhideWhenUsed/>
    <w:qFormat/>
    <w:rsid w:val="008F3477"/>
    <w:pPr>
      <w:spacing w:line="259" w:lineRule="auto"/>
      <w:outlineLvl w:val="9"/>
    </w:pPr>
    <w:rPr>
      <w:lang w:val="en-US"/>
    </w:rPr>
  </w:style>
  <w:style w:type="paragraph" w:styleId="TOC1">
    <w:name w:val="toc 1"/>
    <w:basedOn w:val="Normal"/>
    <w:next w:val="Normal"/>
    <w:autoRedefine/>
    <w:uiPriority w:val="39"/>
    <w:unhideWhenUsed/>
    <w:rsid w:val="008F3477"/>
    <w:pPr>
      <w:spacing w:after="100"/>
    </w:pPr>
  </w:style>
  <w:style w:type="paragraph" w:styleId="TOC2">
    <w:name w:val="toc 2"/>
    <w:basedOn w:val="Normal"/>
    <w:next w:val="Normal"/>
    <w:autoRedefine/>
    <w:uiPriority w:val="39"/>
    <w:unhideWhenUsed/>
    <w:rsid w:val="008F3477"/>
    <w:pPr>
      <w:spacing w:after="100"/>
      <w:ind w:left="220"/>
    </w:pPr>
  </w:style>
  <w:style w:type="character" w:styleId="Hyperlink">
    <w:name w:val="Hyperlink"/>
    <w:basedOn w:val="DefaultParagraphFont"/>
    <w:uiPriority w:val="99"/>
    <w:unhideWhenUsed/>
    <w:rsid w:val="008F347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5AF81C-829A-4DEA-B924-13DEF350FB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21</Pages>
  <Words>1917</Words>
  <Characters>10929</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lin Curran</dc:creator>
  <cp:keywords/>
  <dc:description/>
  <cp:lastModifiedBy>Colin Curran</cp:lastModifiedBy>
  <cp:revision>1</cp:revision>
  <dcterms:created xsi:type="dcterms:W3CDTF">2014-12-05T11:46:00Z</dcterms:created>
  <dcterms:modified xsi:type="dcterms:W3CDTF">2014-12-05T12:51:00Z</dcterms:modified>
</cp:coreProperties>
</file>